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233" w:rsidRPr="00EF658C" w:rsidRDefault="002A1233" w:rsidP="002A1233">
      <w:pPr>
        <w:jc w:val="center"/>
        <w:rPr>
          <w:rFonts w:asciiTheme="minorHAnsi" w:hAnsiTheme="minorHAnsi" w:cs="Arial"/>
          <w:b/>
          <w:bCs/>
        </w:rPr>
      </w:pPr>
    </w:p>
    <w:p w:rsidR="002647C5" w:rsidRPr="00EF658C" w:rsidRDefault="00C35CCA" w:rsidP="002A1233">
      <w:pPr>
        <w:pStyle w:val="Podtytu"/>
        <w:outlineLvl w:val="0"/>
        <w:rPr>
          <w:rFonts w:asciiTheme="minorHAnsi" w:hAnsiTheme="minorHAnsi" w:cs="Arial"/>
          <w:sz w:val="24"/>
          <w:u w:val="none"/>
        </w:rPr>
      </w:pPr>
      <w:r w:rsidRPr="00EF658C">
        <w:rPr>
          <w:rFonts w:asciiTheme="minorHAnsi" w:hAnsiTheme="minorHAnsi" w:cs="Arial"/>
          <w:noProof/>
          <w:sz w:val="24"/>
          <w:u w:val="none"/>
        </w:rPr>
        <w:drawing>
          <wp:inline distT="0" distB="0" distL="0" distR="0">
            <wp:extent cx="1866900" cy="1857375"/>
            <wp:effectExtent l="19050" t="0" r="0" b="0"/>
            <wp:docPr id="1" name="Obraz 0" descr="logo_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0" descr="logo_P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7C5" w:rsidRPr="00DA6235" w:rsidRDefault="002647C5" w:rsidP="002647C5">
      <w:pPr>
        <w:pStyle w:val="Podtytu"/>
        <w:jc w:val="left"/>
        <w:outlineLvl w:val="0"/>
        <w:rPr>
          <w:rFonts w:asciiTheme="minorHAnsi" w:hAnsiTheme="minorHAnsi" w:cs="Arial"/>
          <w:sz w:val="24"/>
          <w:u w:val="none"/>
        </w:rPr>
      </w:pPr>
    </w:p>
    <w:p w:rsidR="002A1233" w:rsidRPr="00DA6235" w:rsidRDefault="00797E1E" w:rsidP="002A1233">
      <w:pPr>
        <w:pStyle w:val="Podtytu"/>
        <w:outlineLvl w:val="0"/>
        <w:rPr>
          <w:rFonts w:asciiTheme="minorHAnsi" w:hAnsiTheme="minorHAnsi" w:cs="Arial"/>
          <w:sz w:val="36"/>
          <w:szCs w:val="36"/>
          <w:u w:val="none"/>
        </w:rPr>
      </w:pPr>
      <w:r w:rsidRPr="00DA6235">
        <w:rPr>
          <w:rFonts w:asciiTheme="minorHAnsi" w:hAnsiTheme="minorHAnsi" w:cs="Arial"/>
          <w:sz w:val="36"/>
          <w:szCs w:val="36"/>
          <w:u w:val="none"/>
        </w:rPr>
        <w:t>Narzędzia sztucznej inteligencji</w:t>
      </w:r>
    </w:p>
    <w:p w:rsidR="002A1233" w:rsidRPr="00DA6235" w:rsidRDefault="002A1233" w:rsidP="002A1233">
      <w:pPr>
        <w:pStyle w:val="Podtytu"/>
        <w:rPr>
          <w:rFonts w:asciiTheme="minorHAnsi" w:hAnsiTheme="minorHAnsi" w:cs="Arial"/>
          <w:sz w:val="24"/>
        </w:rPr>
      </w:pPr>
    </w:p>
    <w:p w:rsidR="002A1233" w:rsidRPr="00DA6235" w:rsidRDefault="002A1233" w:rsidP="002A1233">
      <w:pPr>
        <w:rPr>
          <w:rFonts w:asciiTheme="minorHAnsi" w:hAnsiTheme="minorHAnsi" w:cs="Arial"/>
          <w:b/>
          <w:bCs/>
          <w:u w:val="single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5058"/>
        <w:gridCol w:w="1785"/>
        <w:gridCol w:w="561"/>
      </w:tblGrid>
      <w:tr w:rsidR="002A1233" w:rsidRPr="00DA6235" w:rsidTr="001F7755">
        <w:trPr>
          <w:trHeight w:val="47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Kierunek studiów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pStyle w:val="Nagwek4"/>
              <w:rPr>
                <w:rFonts w:asciiTheme="minorHAnsi" w:hAnsiTheme="minorHAnsi" w:cs="Arial"/>
                <w:i/>
                <w:iCs/>
                <w:sz w:val="24"/>
              </w:rPr>
            </w:pPr>
            <w:r w:rsidRPr="00DA6235">
              <w:rPr>
                <w:rFonts w:asciiTheme="minorHAnsi" w:hAnsiTheme="minorHAnsi" w:cs="Arial"/>
                <w:i/>
                <w:iCs/>
                <w:sz w:val="24"/>
              </w:rPr>
              <w:t>Informatyka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 xml:space="preserve">Rok studiów: 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III</w:t>
            </w:r>
          </w:p>
        </w:tc>
      </w:tr>
      <w:tr w:rsidR="002A1233" w:rsidRPr="00DA6235" w:rsidTr="001F7755">
        <w:trPr>
          <w:cantSplit/>
          <w:trHeight w:val="49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Numer grupy:</w:t>
            </w:r>
          </w:p>
        </w:tc>
        <w:tc>
          <w:tcPr>
            <w:tcW w:w="7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1F7755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C4</w:t>
            </w:r>
          </w:p>
        </w:tc>
      </w:tr>
      <w:tr w:rsidR="002A1233" w:rsidRPr="00DA6235" w:rsidTr="001F7755">
        <w:trPr>
          <w:trHeight w:val="528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Rok akademicki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51237B" w:rsidP="002A1233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2014/2015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>Semestr: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V</w:t>
            </w:r>
            <w:r w:rsidR="00297B6A" w:rsidRPr="00DA6235">
              <w:rPr>
                <w:rFonts w:asciiTheme="minorHAnsi" w:hAnsiTheme="minorHAnsi" w:cs="Arial"/>
                <w:i/>
                <w:iCs/>
              </w:rPr>
              <w:t>I</w:t>
            </w: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4"/>
        <w:gridCol w:w="6138"/>
      </w:tblGrid>
      <w:tr w:rsidR="00DA6235" w:rsidRPr="00DA6235" w:rsidTr="00AC63F4">
        <w:trPr>
          <w:trHeight w:val="345"/>
          <w:jc w:val="center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pStyle w:val="Nagwek1"/>
              <w:rPr>
                <w:rFonts w:asciiTheme="minorHAnsi" w:hAnsiTheme="minorHAnsi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Temat:</w:t>
            </w:r>
          </w:p>
        </w:tc>
        <w:tc>
          <w:tcPr>
            <w:tcW w:w="613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A6235" w:rsidRPr="00DA6235" w:rsidRDefault="00DA6235" w:rsidP="00AC63F4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A6235" w:rsidRPr="00DA6235" w:rsidTr="00AC63F4">
        <w:trPr>
          <w:trHeight w:val="1602"/>
          <w:jc w:val="center"/>
        </w:trPr>
        <w:tc>
          <w:tcPr>
            <w:tcW w:w="75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BC7E91">
            <w:pPr>
              <w:tabs>
                <w:tab w:val="left" w:pos="708"/>
              </w:tabs>
              <w:jc w:val="center"/>
              <w:rPr>
                <w:rFonts w:asciiTheme="minorHAnsi" w:hAnsiTheme="minorHAnsi" w:cs="Arial"/>
                <w:sz w:val="36"/>
                <w:szCs w:val="36"/>
              </w:rPr>
            </w:pPr>
            <w:r>
              <w:rPr>
                <w:rFonts w:asciiTheme="minorHAnsi" w:hAnsiTheme="minorHAnsi" w:cs="Arial"/>
                <w:sz w:val="36"/>
                <w:szCs w:val="36"/>
              </w:rPr>
              <w:t xml:space="preserve">System ekspertowy – Wybór komputera przenośnego </w:t>
            </w:r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firmy </w:t>
            </w:r>
            <w:proofErr w:type="spellStart"/>
            <w:r w:rsidR="000D23E0">
              <w:rPr>
                <w:rFonts w:asciiTheme="minorHAnsi" w:hAnsiTheme="minorHAnsi" w:cs="Arial"/>
                <w:sz w:val="36"/>
                <w:szCs w:val="36"/>
              </w:rPr>
              <w:t>Asus</w:t>
            </w:r>
            <w:proofErr w:type="spellEnd"/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. </w:t>
            </w:r>
            <w:r>
              <w:rPr>
                <w:rFonts w:asciiTheme="minorHAnsi" w:hAnsiTheme="minorHAnsi" w:cs="Arial"/>
                <w:sz w:val="36"/>
                <w:szCs w:val="36"/>
              </w:rPr>
              <w:t>(</w:t>
            </w:r>
            <w:r w:rsidR="00803AB6">
              <w:rPr>
                <w:rFonts w:asciiTheme="minorHAnsi" w:hAnsiTheme="minorHAnsi" w:cs="Arial"/>
                <w:sz w:val="36"/>
                <w:szCs w:val="36"/>
              </w:rPr>
              <w:t>Sprawozdanie</w:t>
            </w:r>
            <w:r>
              <w:rPr>
                <w:rFonts w:asciiTheme="minorHAnsi" w:hAnsiTheme="minorHAnsi" w:cs="Arial"/>
                <w:sz w:val="36"/>
                <w:szCs w:val="36"/>
              </w:rPr>
              <w:t xml:space="preserve"> nr </w:t>
            </w:r>
            <w:r w:rsidR="00BC7E91">
              <w:rPr>
                <w:rFonts w:asciiTheme="minorHAnsi" w:hAnsiTheme="minorHAnsi" w:cs="Arial"/>
                <w:sz w:val="36"/>
                <w:szCs w:val="36"/>
              </w:rPr>
              <w:t>2</w:t>
            </w:r>
            <w:r>
              <w:rPr>
                <w:rFonts w:asciiTheme="minorHAnsi" w:hAnsiTheme="minorHAnsi" w:cs="Arial"/>
                <w:sz w:val="36"/>
                <w:szCs w:val="36"/>
              </w:rPr>
              <w:t>)</w:t>
            </w:r>
          </w:p>
        </w:tc>
      </w:tr>
    </w:tbl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9"/>
        <w:gridCol w:w="1158"/>
        <w:gridCol w:w="2977"/>
        <w:gridCol w:w="1559"/>
        <w:gridCol w:w="1541"/>
        <w:gridCol w:w="1206"/>
      </w:tblGrid>
      <w:tr w:rsidR="00DA6235" w:rsidRPr="00DA6235" w:rsidTr="00AC63F4">
        <w:trPr>
          <w:trHeight w:val="247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Nr indeksu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Imię i nazwisk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I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OCENA</w:t>
            </w: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1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863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Radosław Szymańsk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BC7E91" w:rsidP="00BC7E91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</w:t>
            </w: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2015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2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EE01FA" w:rsidP="00AC63F4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841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Artur Stelmach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5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tbl>
      <w:tblPr>
        <w:tblW w:w="7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1620"/>
        <w:gridCol w:w="4569"/>
      </w:tblGrid>
      <w:tr w:rsidR="002A1233" w:rsidRPr="00DA6235" w:rsidTr="001F7755">
        <w:trPr>
          <w:trHeight w:val="454"/>
          <w:jc w:val="center"/>
        </w:trPr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Termin zajęć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vertAlign w:val="superscript"/>
              </w:rPr>
            </w:pPr>
            <w:r w:rsidRPr="00DA6235">
              <w:rPr>
                <w:rFonts w:asciiTheme="minorHAnsi" w:hAnsiTheme="minorHAnsi" w:cs="Arial"/>
                <w:b/>
              </w:rPr>
              <w:t>Prowadzący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</w:tr>
      <w:tr w:rsidR="002A1233" w:rsidRPr="00DA6235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proofErr w:type="gramStart"/>
            <w:r w:rsidRPr="00DA6235">
              <w:rPr>
                <w:rFonts w:asciiTheme="minorHAnsi" w:hAnsiTheme="minorHAnsi" w:cs="Arial"/>
              </w:rPr>
              <w:t>dzień</w:t>
            </w:r>
            <w:proofErr w:type="gramEnd"/>
            <w:r w:rsidRPr="00DA6235">
              <w:rPr>
                <w:rFonts w:asciiTheme="minorHAnsi" w:hAnsiTheme="minorHAnsi" w:cs="Arial"/>
              </w:rPr>
              <w:t>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97B6A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Wtorek</w:t>
            </w:r>
          </w:p>
        </w:tc>
        <w:tc>
          <w:tcPr>
            <w:tcW w:w="45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DA6235" w:rsidP="00797E1E">
            <w:pPr>
              <w:jc w:val="center"/>
              <w:rPr>
                <w:rFonts w:asciiTheme="minorHAnsi" w:hAnsiTheme="minorHAnsi" w:cs="Arial"/>
                <w:sz w:val="32"/>
                <w:szCs w:val="32"/>
                <w:vertAlign w:val="superscript"/>
              </w:rPr>
            </w:pPr>
            <w:r w:rsidRPr="00DA6235">
              <w:rPr>
                <w:rFonts w:asciiTheme="minorHAnsi" w:hAnsiTheme="minorHAnsi"/>
              </w:rPr>
              <w:t xml:space="preserve">Dr inż. Szczepan </w:t>
            </w:r>
            <w:proofErr w:type="spellStart"/>
            <w:r w:rsidRPr="00DA6235">
              <w:rPr>
                <w:rFonts w:asciiTheme="minorHAnsi" w:hAnsiTheme="minorHAnsi"/>
              </w:rPr>
              <w:t>Paszkiel</w:t>
            </w:r>
            <w:proofErr w:type="spellEnd"/>
          </w:p>
        </w:tc>
      </w:tr>
      <w:tr w:rsidR="002A1233" w:rsidRPr="00EF658C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proofErr w:type="gramStart"/>
            <w:r w:rsidRPr="00DA6235">
              <w:rPr>
                <w:rFonts w:asciiTheme="minorHAnsi" w:hAnsiTheme="minorHAnsi" w:cs="Arial"/>
              </w:rPr>
              <w:t>godzina</w:t>
            </w:r>
            <w:proofErr w:type="gramEnd"/>
            <w:r w:rsidRPr="00DA6235">
              <w:rPr>
                <w:rFonts w:asciiTheme="minorHAnsi" w:hAnsiTheme="minorHAnsi" w:cs="Arial"/>
              </w:rPr>
              <w:t>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7:30</w:t>
            </w:r>
          </w:p>
        </w:tc>
        <w:tc>
          <w:tcPr>
            <w:tcW w:w="45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EF658C" w:rsidRDefault="002A1233" w:rsidP="001F7755">
            <w:pPr>
              <w:rPr>
                <w:rFonts w:asciiTheme="minorHAnsi" w:hAnsiTheme="minorHAnsi" w:cs="Arial"/>
                <w:vertAlign w:val="superscript"/>
              </w:rPr>
            </w:pPr>
          </w:p>
        </w:tc>
      </w:tr>
    </w:tbl>
    <w:p w:rsidR="0078424D" w:rsidRPr="00EF658C" w:rsidRDefault="0078424D">
      <w:pPr>
        <w:rPr>
          <w:rFonts w:asciiTheme="minorHAnsi" w:hAnsiTheme="minorHAnsi"/>
        </w:rPr>
      </w:pPr>
    </w:p>
    <w:p w:rsidR="00B9117C" w:rsidRPr="00EF658C" w:rsidRDefault="00B9117C">
      <w:pPr>
        <w:rPr>
          <w:rFonts w:asciiTheme="minorHAnsi" w:hAnsiTheme="minorHAnsi"/>
        </w:rPr>
      </w:pPr>
    </w:p>
    <w:p w:rsidR="00C773F3" w:rsidRDefault="00C773F3">
      <w:pPr>
        <w:rPr>
          <w:rFonts w:asciiTheme="minorHAnsi" w:hAnsiTheme="minorHAnsi"/>
        </w:rPr>
      </w:pPr>
    </w:p>
    <w:p w:rsidR="0053710C" w:rsidRPr="00EF658C" w:rsidRDefault="0053710C">
      <w:pPr>
        <w:rPr>
          <w:rFonts w:asciiTheme="minorHAnsi" w:hAnsiTheme="minorHAnsi"/>
        </w:rPr>
      </w:pPr>
    </w:p>
    <w:p w:rsidR="0053710C" w:rsidRDefault="0053710C" w:rsidP="00BC7E91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803AB6">
          <w:headerReference w:type="default" r:id="rId9"/>
          <w:footerReference w:type="default" r:id="rId10"/>
          <w:headerReference w:type="first" r:id="rId11"/>
          <w:pgSz w:w="11906" w:h="16838"/>
          <w:pgMar w:top="1417" w:right="1417" w:bottom="1417" w:left="1417" w:header="708" w:footer="708" w:gutter="0"/>
          <w:pgNumType w:start="1"/>
          <w:cols w:space="708"/>
          <w:titlePg/>
          <w:docGrid w:linePitch="360"/>
        </w:sectPr>
      </w:pPr>
    </w:p>
    <w:p w:rsidR="006B5C34" w:rsidRPr="00261023" w:rsidRDefault="00B16A03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w:lastRenderedPageBreak/>
        <mc:AlternateContent>
          <mc:Choice Requires="wps">
            <w:drawing>
              <wp:anchor distT="91440" distB="91440" distL="114300" distR="114300" simplePos="0" relativeHeight="251672576" behindDoc="0" locked="0" layoutInCell="1" allowOverlap="1" wp14:anchorId="7866D602" wp14:editId="1C2D1473">
                <wp:simplePos x="0" y="0"/>
                <wp:positionH relativeFrom="page">
                  <wp:posOffset>6438900</wp:posOffset>
                </wp:positionH>
                <wp:positionV relativeFrom="paragraph">
                  <wp:posOffset>4572635</wp:posOffset>
                </wp:positionV>
                <wp:extent cx="1581150" cy="419100"/>
                <wp:effectExtent l="0" t="0" r="0" b="0"/>
                <wp:wrapTopAndBottom/>
                <wp:docPr id="307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3F3911" w:rsidRDefault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2 Schemat blokowy cz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66D602" id="_x0000_t202" coordsize="21600,21600" o:spt="202" path="m,l,21600r21600,l21600,xe">
                <v:stroke joinstyle="miter"/>
                <v:path gradientshapeok="t" o:connecttype="rect"/>
              </v:shapetype>
              <v:shape id="Pole tekstowe 2" o:spid="_x0000_s1026" type="#_x0000_t202" style="position:absolute;left:0;text-align:left;margin-left:507pt;margin-top:360.05pt;width:124.5pt;height:33pt;z-index:25167257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" filled="f" stroked="f">
                <v:textbox>
                  <w:txbxContent>
                    <w:p w:rsidR="00AA364C" w:rsidRPr="003F3911" w:rsidRDefault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2 Schemat blokowy cz.2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4624" behindDoc="0" locked="0" layoutInCell="1" allowOverlap="1" wp14:anchorId="390F8E27" wp14:editId="24CD3F2B">
                <wp:simplePos x="0" y="0"/>
                <wp:positionH relativeFrom="page">
                  <wp:posOffset>762000</wp:posOffset>
                </wp:positionH>
                <wp:positionV relativeFrom="paragraph">
                  <wp:posOffset>4782185</wp:posOffset>
                </wp:positionV>
                <wp:extent cx="1685925" cy="400050"/>
                <wp:effectExtent l="0" t="0" r="0" b="0"/>
                <wp:wrapTopAndBottom/>
                <wp:docPr id="13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5925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3F3911" w:rsidRDefault="00AA364C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1 Schemat blokowy cz.1</w:t>
                            </w:r>
                          </w:p>
                          <w:p w:rsidR="00AA364C" w:rsidRDefault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0F8E27" id="_x0000_s1027" type="#_x0000_t202" style="position:absolute;left:0;text-align:left;margin-left:60pt;margin-top:376.55pt;width:132.75pt;height:31.5pt;z-index:251674624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" filled="f" stroked="f">
                <v:textbox>
                  <w:txbxContent>
                    <w:p w:rsidR="00AA364C" w:rsidRPr="003F3911" w:rsidRDefault="00AA364C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1 Schemat blokowy cz.1</w:t>
                      </w:r>
                    </w:p>
                    <w:p w:rsidR="00AA364C" w:rsidRDefault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</w:rPr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BA749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4.5pt;margin-top:36.8pt;width:452.85pt;height:305.05pt;z-index:251661312;mso-position-horizontal-relative:text;mso-position-vertical-relative:text">
            <v:imagedata r:id="rId12" o:title=""/>
          </v:shape>
          <o:OLEObject Type="Embed" ProgID="Visio.Drawing.15" ShapeID="_x0000_s1028" DrawAspect="Content" ObjectID="_1492266752" r:id="rId13"/>
        </w:object>
      </w:r>
      <w:r w:rsidR="00BA7491">
        <w:rPr>
          <w:noProof/>
        </w:rPr>
        <w:object w:dxaOrig="1440" w:dyaOrig="1440">
          <v:shape id="_x0000_s1027" type="#_x0000_t75" style="position:absolute;left:0;text-align:left;margin-left:-26.7pt;margin-top:25.8pt;width:301.25pt;height:454.95pt;z-index:251659264;mso-position-horizontal-relative:text;mso-position-vertical-relative:text">
            <v:imagedata r:id="rId14" o:title=""/>
          </v:shape>
          <o:OLEObject Type="Embed" ProgID="Visio.Drawing.15" ShapeID="_x0000_s1027" DrawAspect="Content" ObjectID="_1492266753" r:id="rId15"/>
        </w:object>
      </w:r>
      <w:r w:rsidR="00BC7E91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Schemat blokowy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53710C" w:rsidRDefault="0053710C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B16A03">
          <w:footerReference w:type="first" r:id="rId16"/>
          <w:pgSz w:w="16838" w:h="11906" w:orient="landscape"/>
          <w:pgMar w:top="1418" w:right="1418" w:bottom="1418" w:left="1418" w:header="709" w:footer="709" w:gutter="0"/>
          <w:pgNumType w:start="0"/>
          <w:cols w:space="708"/>
          <w:docGrid w:linePitch="360"/>
        </w:sectPr>
      </w:pPr>
    </w:p>
    <w:p w:rsidR="00261023" w:rsidRDefault="00261023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</w:p>
    <w:p w:rsidR="00261023" w:rsidRPr="00F24E61" w:rsidRDefault="00261023" w:rsidP="0026102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F24E61" w:rsidRDefault="00BA7491" w:rsidP="00F24E61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object w:dxaOrig="1440" w:dyaOrig="1440">
          <v:shape id="_x0000_s1029" type="#_x0000_t75" style="position:absolute;left:0;text-align:left;margin-left:20.6pt;margin-top:1.15pt;width:453.5pt;height:539.55pt;z-index:251663360;mso-position-horizontal-relative:text;mso-position-vertical-relative:text">
            <v:imagedata r:id="rId17" o:title=""/>
          </v:shape>
          <o:OLEObject Type="Embed" ProgID="Visio.Drawing.15" ShapeID="_x0000_s1029" DrawAspect="Content" ObjectID="_1492266754" r:id="rId18"/>
        </w:object>
      </w:r>
    </w:p>
    <w:p w:rsidR="00BC7E91" w:rsidRDefault="00BC7E91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  <w:r>
        <w:br/>
      </w: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B16A03" w:rsidP="00261023">
      <w:pPr>
        <w:pStyle w:val="Akapitzlist"/>
        <w:ind w:left="420"/>
        <w:jc w:val="center"/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8720" behindDoc="0" locked="0" layoutInCell="1" allowOverlap="1" wp14:anchorId="68D939C2" wp14:editId="7089AD3A">
                <wp:simplePos x="0" y="0"/>
                <wp:positionH relativeFrom="page">
                  <wp:posOffset>2752725</wp:posOffset>
                </wp:positionH>
                <wp:positionV relativeFrom="paragraph">
                  <wp:posOffset>447675</wp:posOffset>
                </wp:positionV>
                <wp:extent cx="1676400" cy="400050"/>
                <wp:effectExtent l="0" t="0" r="0" b="0"/>
                <wp:wrapTopAndBottom/>
                <wp:docPr id="15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B16A03" w:rsidRDefault="003F3911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3</w:t>
                            </w:r>
                            <w:r w:rsidR="00AA364C"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Schemat b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lokowy cz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D939C2" id="_x0000_s1028" type="#_x0000_t202" style="position:absolute;left:0;text-align:left;margin-left:216.75pt;margin-top:35.25pt;width:132pt;height:31.5pt;z-index:25167872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" filled="f" stroked="f">
                <v:textbox>
                  <w:txbxContent>
                    <w:p w:rsidR="00AA364C" w:rsidRPr="00B16A03" w:rsidRDefault="003F3911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3</w:t>
                      </w:r>
                      <w:r w:rsidR="00AA364C"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Schemat b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lokowy cz.3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BA7491" w:rsidP="00261023">
      <w:pPr>
        <w:pStyle w:val="Akapitzlist"/>
        <w:ind w:left="420"/>
        <w:jc w:val="center"/>
      </w:pPr>
      <w:r>
        <w:rPr>
          <w:noProof/>
        </w:rPr>
        <w:object w:dxaOrig="1440" w:dyaOrig="1440">
          <v:shape id="_x0000_s1030" type="#_x0000_t75" style="position:absolute;left:0;text-align:left;margin-left:112.4pt;margin-top:12.7pt;width:309.5pt;height:555.45pt;z-index:251665408;mso-position-horizontal-relative:text;mso-position-vertical-relative:text">
            <v:imagedata r:id="rId19" o:title=""/>
          </v:shape>
          <o:OLEObject Type="Embed" ProgID="Visio.Drawing.15" ShapeID="_x0000_s1030" DrawAspect="Content" ObjectID="_1492266755" r:id="rId20"/>
        </w:objec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B16A03" w:rsidP="00261023">
      <w:pPr>
        <w:pStyle w:val="Akapitzlist"/>
        <w:ind w:left="420"/>
        <w:jc w:val="center"/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6672" behindDoc="0" locked="0" layoutInCell="1" allowOverlap="1" wp14:anchorId="456CDA67" wp14:editId="7C036E5E">
                <wp:simplePos x="0" y="0"/>
                <wp:positionH relativeFrom="margin">
                  <wp:posOffset>2033905</wp:posOffset>
                </wp:positionH>
                <wp:positionV relativeFrom="paragraph">
                  <wp:posOffset>396240</wp:posOffset>
                </wp:positionV>
                <wp:extent cx="1638300" cy="400050"/>
                <wp:effectExtent l="0" t="0" r="0" b="0"/>
                <wp:wrapTopAndBottom/>
                <wp:docPr id="14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B16A03" w:rsidRDefault="00AA364C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4 Schemat blokowy cz.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6CDA67" id="_x0000_s1029" type="#_x0000_t202" style="position:absolute;left:0;text-align:left;margin-left:160.15pt;margin-top:31.2pt;width:129pt;height:31.5pt;z-index:251676672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" filled="f" stroked="f">
                <v:textbox>
                  <w:txbxContent>
                    <w:p w:rsidR="00AA364C" w:rsidRPr="00B16A03" w:rsidRDefault="00AA364C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4 Schemat blokowy cz.4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261023" w:rsidRDefault="00261023" w:rsidP="003F3911">
      <w:pPr>
        <w:pStyle w:val="Akapitzlist"/>
        <w:ind w:left="420"/>
        <w:jc w:val="center"/>
      </w:pPr>
    </w:p>
    <w:p w:rsidR="00130759" w:rsidRPr="003F3911" w:rsidRDefault="00130759" w:rsidP="003F3911">
      <w:pPr>
        <w:pStyle w:val="Akapitzlist"/>
        <w:ind w:left="420"/>
        <w:jc w:val="center"/>
      </w:pPr>
    </w:p>
    <w:p w:rsidR="00EC3BC9" w:rsidRPr="002D1F83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Baza danych - ERD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  <w:r w:rsidR="004406A4" w:rsidRPr="00BC7E91">
        <w:rPr>
          <w:rFonts w:asciiTheme="minorHAnsi" w:hAnsiTheme="minorHAnsi"/>
        </w:rPr>
        <w:t xml:space="preserve">  </w:t>
      </w:r>
    </w:p>
    <w:p w:rsidR="002D1F83" w:rsidRDefault="002D1F83" w:rsidP="002D1F83">
      <w:pPr>
        <w:rPr>
          <w:rFonts w:asciiTheme="minorHAnsi" w:hAnsiTheme="minorHAnsi"/>
          <w:b/>
          <w:sz w:val="28"/>
          <w:szCs w:val="28"/>
        </w:rPr>
      </w:pPr>
    </w:p>
    <w:p w:rsidR="003C2E9B" w:rsidRPr="00E8333A" w:rsidRDefault="00BD160A" w:rsidP="00BD160A">
      <w:pPr>
        <w:ind w:firstLine="708"/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Baza systemu eksperckiego została utworzona przy pomocy </w:t>
      </w:r>
      <w:r w:rsidR="00130759" w:rsidRPr="00E8333A">
        <w:rPr>
          <w:rFonts w:asciiTheme="minorHAnsi" w:hAnsiTheme="minorHAnsi"/>
        </w:rPr>
        <w:t>narzędzia ORM</w:t>
      </w:r>
      <w:r w:rsidRPr="00E8333A">
        <w:rPr>
          <w:rFonts w:asciiTheme="minorHAnsi" w:hAnsiTheme="minorHAnsi"/>
        </w:rPr>
        <w:t xml:space="preserve"> </w:t>
      </w:r>
      <w:proofErr w:type="spellStart"/>
      <w:r w:rsidRPr="00E8333A">
        <w:rPr>
          <w:rFonts w:asciiTheme="minorHAnsi" w:hAnsiTheme="minorHAnsi"/>
        </w:rPr>
        <w:t>Entity</w:t>
      </w:r>
      <w:proofErr w:type="spellEnd"/>
      <w:r w:rsidR="003C2E9B" w:rsidRPr="00E8333A">
        <w:rPr>
          <w:rFonts w:asciiTheme="minorHAnsi" w:hAnsiTheme="minorHAnsi"/>
        </w:rPr>
        <w:t xml:space="preserve"> Framework. Składa się z 6 tabel:</w:t>
      </w:r>
    </w:p>
    <w:p w:rsidR="002D1F83" w:rsidRPr="00E8333A" w:rsidRDefault="00130759" w:rsidP="003C2E9B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proofErr w:type="spellStart"/>
      <w:r w:rsidRPr="00E8333A">
        <w:rPr>
          <w:rFonts w:ascii="Consolas" w:hAnsi="Consolas" w:cs="Consolas"/>
          <w:b/>
          <w:sz w:val="19"/>
          <w:szCs w:val="19"/>
        </w:rPr>
        <w:t>Laptops</w:t>
      </w:r>
      <w:proofErr w:type="spellEnd"/>
      <w:r w:rsidRPr="00E8333A">
        <w:rPr>
          <w:rFonts w:asciiTheme="minorHAnsi" w:hAnsiTheme="minorHAnsi"/>
        </w:rPr>
        <w:t>, w której</w:t>
      </w:r>
      <w:r w:rsidR="00E8333A">
        <w:rPr>
          <w:rFonts w:asciiTheme="minorHAnsi" w:hAnsiTheme="minorHAnsi"/>
        </w:rPr>
        <w:t xml:space="preserve"> przechowywane są </w:t>
      </w:r>
      <w:r w:rsidR="003C2E9B" w:rsidRPr="00E8333A">
        <w:rPr>
          <w:rFonts w:asciiTheme="minorHAnsi" w:hAnsiTheme="minorHAnsi"/>
        </w:rPr>
        <w:t>dane wszystkich laptopów obsługiwanych przez nasz system ekspercki</w:t>
      </w:r>
    </w:p>
    <w:p w:rsidR="003C2E9B" w:rsidRPr="00E8333A" w:rsidRDefault="003C2E9B" w:rsidP="003C2E9B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Tabele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LaptopFuzzyValues</w:t>
      </w:r>
      <w:proofErr w:type="spellEnd"/>
      <w:r w:rsidRPr="00E8333A">
        <w:rPr>
          <w:rFonts w:asciiTheme="minorHAnsi" w:hAnsiTheme="minorHAnsi"/>
        </w:rPr>
        <w:t xml:space="preserve"> i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LaptopBoolValues</w:t>
      </w:r>
      <w:proofErr w:type="spellEnd"/>
      <w:r w:rsidRPr="00E8333A">
        <w:rPr>
          <w:rFonts w:asciiTheme="minorHAnsi" w:hAnsiTheme="minorHAnsi"/>
        </w:rPr>
        <w:t xml:space="preserve"> zawierają</w:t>
      </w:r>
      <w:r w:rsidR="00E8333A">
        <w:rPr>
          <w:rFonts w:asciiTheme="minorHAnsi" w:hAnsiTheme="minorHAnsi"/>
        </w:rPr>
        <w:t>ce</w:t>
      </w:r>
      <w:r w:rsidRPr="00E8333A">
        <w:rPr>
          <w:rFonts w:asciiTheme="minorHAnsi" w:hAnsiTheme="minorHAnsi"/>
        </w:rPr>
        <w:t xml:space="preserve"> oceny </w:t>
      </w:r>
      <w:r w:rsidR="003816D5" w:rsidRPr="00E8333A">
        <w:rPr>
          <w:rFonts w:asciiTheme="minorHAnsi" w:hAnsiTheme="minorHAnsi"/>
        </w:rPr>
        <w:t xml:space="preserve">(odpowiednio dla pytań logiki rozmytej i pytań logiki boolowskiej) </w:t>
      </w:r>
      <w:r w:rsidRPr="00E8333A">
        <w:rPr>
          <w:rFonts w:asciiTheme="minorHAnsi" w:hAnsiTheme="minorHAnsi"/>
        </w:rPr>
        <w:t xml:space="preserve">laptopów przyznanych przez ekspertów </w:t>
      </w:r>
      <w:r w:rsidR="003816D5" w:rsidRPr="00E8333A">
        <w:rPr>
          <w:rFonts w:asciiTheme="minorHAnsi" w:hAnsiTheme="minorHAnsi"/>
        </w:rPr>
        <w:t>na podstawie benchmarków.</w:t>
      </w:r>
    </w:p>
    <w:p w:rsidR="003816D5" w:rsidRPr="00E8333A" w:rsidRDefault="003816D5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proofErr w:type="spellStart"/>
      <w:r w:rsidRPr="00E8333A">
        <w:rPr>
          <w:rFonts w:ascii="Consolas" w:hAnsi="Consolas" w:cs="Consolas"/>
          <w:b/>
          <w:sz w:val="19"/>
          <w:szCs w:val="19"/>
        </w:rPr>
        <w:t>Questions</w:t>
      </w:r>
      <w:proofErr w:type="spellEnd"/>
      <w:r w:rsidRPr="00E8333A">
        <w:rPr>
          <w:rFonts w:asciiTheme="minorHAnsi" w:hAnsiTheme="minorHAnsi"/>
        </w:rPr>
        <w:t xml:space="preserve"> zawierającej wszystkie pytania systemu eksperckiego. Zarówno pytania logiki rozmytej jak i pytania logiki boolowskiej.</w:t>
      </w:r>
    </w:p>
    <w:p w:rsidR="003816D5" w:rsidRPr="00E8333A" w:rsidRDefault="003816D5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Tabela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Answers</w:t>
      </w:r>
      <w:proofErr w:type="spellEnd"/>
      <w:r w:rsidRPr="00E8333A">
        <w:rPr>
          <w:rFonts w:asciiTheme="minorHAnsi" w:hAnsiTheme="minorHAnsi"/>
        </w:rPr>
        <w:t xml:space="preserve"> zawierająca odpowiedzi do pytań </w:t>
      </w:r>
      <w:r w:rsidR="00E8333A" w:rsidRPr="00E8333A">
        <w:rPr>
          <w:rFonts w:asciiTheme="minorHAnsi" w:hAnsiTheme="minorHAnsi"/>
        </w:rPr>
        <w:t xml:space="preserve">logiki rozmytej </w:t>
      </w:r>
      <w:r w:rsidR="00E8333A">
        <w:rPr>
          <w:rFonts w:asciiTheme="minorHAnsi" w:hAnsiTheme="minorHAnsi"/>
        </w:rPr>
        <w:t>wraz z ich wagami.</w:t>
      </w:r>
    </w:p>
    <w:p w:rsidR="00E8333A" w:rsidRPr="00E8333A" w:rsidRDefault="00E8333A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Pomocnicza tabela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AnswerFuzzyQuestions</w:t>
      </w:r>
      <w:proofErr w:type="spellEnd"/>
      <w:r w:rsidRPr="00E8333A">
        <w:rPr>
          <w:rFonts w:asciiTheme="minorHAnsi" w:hAnsiTheme="minorHAnsi"/>
        </w:rPr>
        <w:t xml:space="preserve"> realizująca relację wiele do wielu encji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Questions</w:t>
      </w:r>
      <w:proofErr w:type="spellEnd"/>
      <w:r w:rsidRPr="00E8333A">
        <w:rPr>
          <w:rFonts w:asciiTheme="minorHAnsi" w:hAnsiTheme="minorHAnsi"/>
        </w:rPr>
        <w:t xml:space="preserve"> oraz </w:t>
      </w:r>
      <w:proofErr w:type="spellStart"/>
      <w:r w:rsidRPr="00E8333A">
        <w:rPr>
          <w:rFonts w:ascii="Consolas" w:hAnsi="Consolas" w:cs="Consolas"/>
          <w:b/>
          <w:sz w:val="19"/>
          <w:szCs w:val="19"/>
        </w:rPr>
        <w:t>Answer</w:t>
      </w:r>
      <w:proofErr w:type="spellEnd"/>
      <w:r>
        <w:rPr>
          <w:rFonts w:asciiTheme="minorHAnsi" w:hAnsiTheme="minorHAnsi"/>
        </w:rPr>
        <w:t>.</w:t>
      </w:r>
    </w:p>
    <w:p w:rsidR="003816D5" w:rsidRPr="003816D5" w:rsidRDefault="003816D5" w:rsidP="003816D5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ab/>
      </w:r>
    </w:p>
    <w:p w:rsidR="003816D5" w:rsidRDefault="003816D5" w:rsidP="003816D5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ab/>
      </w:r>
    </w:p>
    <w:p w:rsidR="003F3911" w:rsidRDefault="003F3911" w:rsidP="003816D5">
      <w:pPr>
        <w:rPr>
          <w:rFonts w:asciiTheme="minorHAnsi" w:hAnsiTheme="minorHAnsi"/>
          <w:b/>
          <w:sz w:val="28"/>
          <w:szCs w:val="28"/>
        </w:rPr>
      </w:pPr>
    </w:p>
    <w:p w:rsidR="003F3911" w:rsidRPr="003816D5" w:rsidRDefault="003F3911" w:rsidP="003816D5">
      <w:pPr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inline distT="0" distB="0" distL="0" distR="0">
            <wp:extent cx="5760720" cy="2399030"/>
            <wp:effectExtent l="0" t="0" r="0" b="127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RDSystemEkspercki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3F3911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0768" behindDoc="0" locked="0" layoutInCell="1" allowOverlap="1" wp14:anchorId="52C83EC2" wp14:editId="671C6893">
                <wp:simplePos x="0" y="0"/>
                <wp:positionH relativeFrom="margin">
                  <wp:align>center</wp:align>
                </wp:positionH>
                <wp:positionV relativeFrom="paragraph">
                  <wp:posOffset>304165</wp:posOffset>
                </wp:positionV>
                <wp:extent cx="1247775" cy="381000"/>
                <wp:effectExtent l="0" t="0" r="0" b="0"/>
                <wp:wrapTopAndBottom/>
                <wp:docPr id="16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777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5 Schemat E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C83EC2" id="_x0000_s1030" type="#_x0000_t202" style="position:absolute;left:0;text-align:left;margin-left:0;margin-top:23.95pt;width:98.25pt;height:30pt;z-index:251680768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5 Schemat ERD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3F3911">
      <w:pPr>
        <w:rPr>
          <w:rFonts w:asciiTheme="minorHAnsi" w:hAnsiTheme="minorHAnsi"/>
          <w:b/>
          <w:sz w:val="28"/>
          <w:szCs w:val="28"/>
        </w:rPr>
      </w:pPr>
    </w:p>
    <w:p w:rsidR="00B16A03" w:rsidRPr="003F3911" w:rsidRDefault="00B16A03" w:rsidP="003F3911">
      <w:pPr>
        <w:rPr>
          <w:rFonts w:asciiTheme="minorHAnsi" w:hAnsiTheme="minorHAnsi"/>
          <w:b/>
          <w:sz w:val="28"/>
          <w:szCs w:val="28"/>
        </w:rPr>
      </w:pPr>
    </w:p>
    <w:p w:rsidR="00037324" w:rsidRPr="00E8333A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GUI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E8333A" w:rsidRPr="00444898" w:rsidRDefault="00E8333A" w:rsidP="00E8333A">
      <w:pPr>
        <w:pStyle w:val="Akapitzlist"/>
        <w:ind w:left="420"/>
        <w:rPr>
          <w:rFonts w:asciiTheme="minorHAnsi" w:hAnsiTheme="minorHAnsi"/>
        </w:rPr>
      </w:pPr>
      <w:r w:rsidRPr="00444898">
        <w:rPr>
          <w:rFonts w:asciiTheme="minorHAnsi" w:hAnsiTheme="minorHAnsi"/>
        </w:rPr>
        <w:t xml:space="preserve">GUI systemu eksperckiego składa się z </w:t>
      </w:r>
      <w:r w:rsidR="00AF49EE" w:rsidRPr="00444898">
        <w:rPr>
          <w:rFonts w:asciiTheme="minorHAnsi" w:hAnsiTheme="minorHAnsi"/>
        </w:rPr>
        <w:t xml:space="preserve">6 </w:t>
      </w:r>
      <w:r w:rsidRPr="00444898">
        <w:rPr>
          <w:rFonts w:asciiTheme="minorHAnsi" w:hAnsiTheme="minorHAnsi"/>
        </w:rPr>
        <w:t>widoków:</w:t>
      </w:r>
    </w:p>
    <w:p w:rsidR="00E8333A" w:rsidRPr="00444898" w:rsidRDefault="00E8333A" w:rsidP="00E8333A">
      <w:pPr>
        <w:pStyle w:val="Akapitzlist"/>
        <w:ind w:left="420"/>
        <w:rPr>
          <w:rFonts w:asciiTheme="minorHAnsi" w:hAnsiTheme="minorHAnsi"/>
        </w:rPr>
      </w:pPr>
    </w:p>
    <w:p w:rsidR="00AF49EE" w:rsidRPr="00444898" w:rsidRDefault="00AF49EE" w:rsidP="00AF49EE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t>Widoku pytania logiki rozmytej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6432" behindDoc="0" locked="0" layoutInCell="1" allowOverlap="1" wp14:anchorId="16282979" wp14:editId="1DCBB9C3">
            <wp:simplePos x="0" y="0"/>
            <wp:positionH relativeFrom="margin">
              <wp:align>center</wp:align>
            </wp:positionH>
            <wp:positionV relativeFrom="paragraph">
              <wp:posOffset>268605</wp:posOffset>
            </wp:positionV>
            <wp:extent cx="6275432" cy="3143250"/>
            <wp:effectExtent l="0" t="0" r="0" b="0"/>
            <wp:wrapNone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ytanierozmyte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5432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2816" behindDoc="0" locked="0" layoutInCell="1" allowOverlap="1" wp14:anchorId="5CE397D9" wp14:editId="224545F6">
                <wp:simplePos x="0" y="0"/>
                <wp:positionH relativeFrom="margin">
                  <wp:align>center</wp:align>
                </wp:positionH>
                <wp:positionV relativeFrom="paragraph">
                  <wp:posOffset>465455</wp:posOffset>
                </wp:positionV>
                <wp:extent cx="1971675" cy="419100"/>
                <wp:effectExtent l="0" t="0" r="0" b="0"/>
                <wp:wrapTopAndBottom/>
                <wp:docPr id="17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1675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6 Widok pytania logiki rozmyte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E397D9" id="_x0000_s1031" type="#_x0000_t202" style="position:absolute;margin-left:0;margin-top:36.65pt;width:155.25pt;height:33pt;z-index:251682816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6 Widok pytania logiki rozmytej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E8333A" w:rsidRPr="00444898" w:rsidRDefault="00E8333A" w:rsidP="00444898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t>Widoku pytania logiki boolowskiej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 wp14:anchorId="4F40C2FF" wp14:editId="02858157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6323727" cy="2981325"/>
            <wp:effectExtent l="0" t="0" r="1270" b="0"/>
            <wp:wrapNone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ytanieboolowskie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3727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444898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4864" behindDoc="0" locked="0" layoutInCell="1" allowOverlap="1" wp14:anchorId="3BFEEFF8" wp14:editId="3E48CC98">
                <wp:simplePos x="0" y="0"/>
                <wp:positionH relativeFrom="margin">
                  <wp:align>center</wp:align>
                </wp:positionH>
                <wp:positionV relativeFrom="paragraph">
                  <wp:posOffset>388620</wp:posOffset>
                </wp:positionV>
                <wp:extent cx="2143125" cy="371475"/>
                <wp:effectExtent l="0" t="0" r="0" b="0"/>
                <wp:wrapTopAndBottom/>
                <wp:docPr id="20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43125" cy="371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7 Widok pytania logiki boolowskie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FEEFF8" id="_x0000_s1032" type="#_x0000_t202" style="position:absolute;margin-left:0;margin-top:30.6pt;width:168.75pt;height:29.25pt;z-index:251684864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7 Widok pytania logiki boolowskiej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E8333A" w:rsidRPr="00444898" w:rsidRDefault="00AF49EE" w:rsidP="00E8333A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lastRenderedPageBreak/>
        <w:t>Widoku ostatniego pytania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8480" behindDoc="0" locked="0" layoutInCell="1" allowOverlap="1" wp14:anchorId="38B60528" wp14:editId="39F09AAF">
            <wp:simplePos x="0" y="0"/>
            <wp:positionH relativeFrom="margin">
              <wp:align>center</wp:align>
            </wp:positionH>
            <wp:positionV relativeFrom="paragraph">
              <wp:posOffset>127000</wp:posOffset>
            </wp:positionV>
            <wp:extent cx="6604386" cy="3067050"/>
            <wp:effectExtent l="0" t="0" r="6350" b="0"/>
            <wp:wrapNone/>
            <wp:docPr id="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ostatnie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04386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6912" behindDoc="0" locked="0" layoutInCell="1" allowOverlap="1" wp14:anchorId="56C32EDB" wp14:editId="18E969CB">
                <wp:simplePos x="0" y="0"/>
                <wp:positionH relativeFrom="margin">
                  <wp:align>center</wp:align>
                </wp:positionH>
                <wp:positionV relativeFrom="paragraph">
                  <wp:posOffset>471805</wp:posOffset>
                </wp:positionV>
                <wp:extent cx="1724025" cy="381000"/>
                <wp:effectExtent l="0" t="0" r="0" b="0"/>
                <wp:wrapTopAndBottom/>
                <wp:docPr id="21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402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8 Widok ostatniego pytani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C32EDB" id="_x0000_s1033" type="#_x0000_t202" style="position:absolute;margin-left:0;margin-top:37.15pt;width:135.75pt;height:30pt;z-index:251686912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8 Widok ostatniego pytania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444898" w:rsidRPr="003F3911" w:rsidRDefault="00AF49EE" w:rsidP="00444898">
      <w:pPr>
        <w:pStyle w:val="Akapitzlist"/>
        <w:numPr>
          <w:ilvl w:val="0"/>
          <w:numId w:val="26"/>
        </w:numPr>
        <w:rPr>
          <w:rFonts w:asciiTheme="minorHAnsi" w:hAnsiTheme="minorHAnsi"/>
          <w:b/>
          <w:sz w:val="28"/>
          <w:szCs w:val="28"/>
        </w:rPr>
      </w:pPr>
      <w:r w:rsidRPr="00444898">
        <w:rPr>
          <w:rFonts w:asciiTheme="minorHAnsi" w:hAnsiTheme="minorHAnsi"/>
        </w:rPr>
        <w:t>Widoku całej bazy laptopów.</w:t>
      </w:r>
    </w:p>
    <w:p w:rsidR="003F3911" w:rsidRPr="003F3911" w:rsidRDefault="003F3911" w:rsidP="003F3911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9504" behindDoc="0" locked="0" layoutInCell="1" allowOverlap="1" wp14:anchorId="4F07F74C" wp14:editId="7FA7101F">
            <wp:simplePos x="0" y="0"/>
            <wp:positionH relativeFrom="margin">
              <wp:align>center</wp:align>
            </wp:positionH>
            <wp:positionV relativeFrom="paragraph">
              <wp:posOffset>128270</wp:posOffset>
            </wp:positionV>
            <wp:extent cx="6620589" cy="3124200"/>
            <wp:effectExtent l="0" t="0" r="8890" b="0"/>
            <wp:wrapNone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baza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0589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B16A03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8960" behindDoc="0" locked="0" layoutInCell="1" allowOverlap="1" wp14:anchorId="3BD9BBE2" wp14:editId="2B09A0A6">
                <wp:simplePos x="0" y="0"/>
                <wp:positionH relativeFrom="margin">
                  <wp:align>center</wp:align>
                </wp:positionH>
                <wp:positionV relativeFrom="paragraph">
                  <wp:posOffset>498475</wp:posOffset>
                </wp:positionV>
                <wp:extent cx="2324100" cy="390525"/>
                <wp:effectExtent l="0" t="0" r="0" b="0"/>
                <wp:wrapTopAndBottom/>
                <wp:docPr id="22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0" cy="3905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9 Widok całej baz</w:t>
                            </w:r>
                            <w:r w:rsidR="00B16A03"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y laptopó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D9BBE2" id="_x0000_s1034" type="#_x0000_t202" style="position:absolute;margin-left:0;margin-top:39.25pt;width:183pt;height:30.75pt;z-index:251688960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9 Widok całej baz</w:t>
                      </w:r>
                      <w:r w:rsidR="00B16A03"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y laptopów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444898" w:rsidRDefault="00444898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AF49EE" w:rsidP="00444898">
      <w:pPr>
        <w:pStyle w:val="Akapitzlist"/>
        <w:numPr>
          <w:ilvl w:val="0"/>
          <w:numId w:val="26"/>
        </w:numPr>
        <w:rPr>
          <w:rFonts w:asciiTheme="minorHAnsi" w:hAnsiTheme="minorHAnsi"/>
          <w:b/>
          <w:sz w:val="28"/>
          <w:szCs w:val="28"/>
        </w:rPr>
      </w:pPr>
      <w:r w:rsidRPr="00444898">
        <w:rPr>
          <w:rFonts w:asciiTheme="minorHAnsi" w:hAnsiTheme="minorHAnsi"/>
        </w:rPr>
        <w:t>Widoku gotowej ekspertyzy</w:t>
      </w:r>
    </w:p>
    <w:p w:rsidR="00444898" w:rsidRPr="00444898" w:rsidRDefault="00444898" w:rsidP="00444898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C4C8B89" wp14:editId="2F91D36C">
            <wp:simplePos x="0" y="0"/>
            <wp:positionH relativeFrom="margin">
              <wp:align>right</wp:align>
            </wp:positionH>
            <wp:positionV relativeFrom="paragraph">
              <wp:posOffset>219710</wp:posOffset>
            </wp:positionV>
            <wp:extent cx="6076950" cy="2859623"/>
            <wp:effectExtent l="0" t="0" r="0" b="0"/>
            <wp:wrapNone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ummary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8596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E8333A">
      <w:pPr>
        <w:pStyle w:val="Akapitzlist"/>
        <w:ind w:left="1140"/>
        <w:rPr>
          <w:rFonts w:asciiTheme="minorHAnsi" w:hAnsiTheme="minorHAnsi"/>
          <w:b/>
          <w:noProof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91008" behindDoc="0" locked="0" layoutInCell="1" allowOverlap="1" wp14:anchorId="66F82BD8" wp14:editId="59B6EE16">
                <wp:simplePos x="0" y="0"/>
                <wp:positionH relativeFrom="margin">
                  <wp:align>center</wp:align>
                </wp:positionH>
                <wp:positionV relativeFrom="paragraph">
                  <wp:posOffset>314960</wp:posOffset>
                </wp:positionV>
                <wp:extent cx="1724025" cy="438150"/>
                <wp:effectExtent l="0" t="0" r="0" b="0"/>
                <wp:wrapTopAndBottom/>
                <wp:docPr id="23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4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6A03" w:rsidRPr="00B16A03" w:rsidRDefault="00EB3ECF" w:rsidP="00B16A03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10</w:t>
                            </w:r>
                            <w:r w:rsidR="00B16A03"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Widok pytania rozmyte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82BD8" id="_x0000_s1035" type="#_x0000_t202" style="position:absolute;left:0;text-align:left;margin-left:0;margin-top:24.8pt;width:135.75pt;height:34.5pt;z-index:251691008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" filled="f" stroked="f">
                <v:textbox>
                  <w:txbxContent>
                    <w:p w:rsidR="00B16A03" w:rsidRPr="00B16A03" w:rsidRDefault="00EB3ECF" w:rsidP="00B16A03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10</w:t>
                      </w:r>
                      <w:r w:rsidR="00B16A03"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Widok pytania rozmytego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Pr="00444898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C773F3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Kwestia modelowania ekspertyz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C773F3" w:rsidRDefault="00C773F3">
      <w:pPr>
        <w:rPr>
          <w:rFonts w:asciiTheme="minorHAnsi" w:hAnsiTheme="minorHAnsi"/>
        </w:rPr>
      </w:pPr>
    </w:p>
    <w:p w:rsidR="00444898" w:rsidRDefault="00444898" w:rsidP="00444898">
      <w:pPr>
        <w:ind w:left="420"/>
        <w:rPr>
          <w:rFonts w:asciiTheme="minorHAnsi" w:hAnsiTheme="minorHAnsi"/>
        </w:rPr>
      </w:pPr>
      <w:r>
        <w:rPr>
          <w:rFonts w:asciiTheme="minorHAnsi" w:hAnsiTheme="minorHAnsi"/>
        </w:rPr>
        <w:t>Kwestia modelowania ekspertyz została przedstawiona poniżej:</w:t>
      </w:r>
    </w:p>
    <w:p w:rsidR="00444898" w:rsidRDefault="00444898">
      <w:pPr>
        <w:rPr>
          <w:rFonts w:asciiTheme="minorHAnsi" w:hAnsiTheme="minorHAnsi"/>
        </w:rPr>
      </w:pPr>
    </w:p>
    <w:p w:rsidR="007253AD" w:rsidRDefault="007253AD" w:rsidP="00444898">
      <w:pPr>
        <w:rPr>
          <w:rFonts w:asciiTheme="minorHAnsi" w:hAnsiTheme="minorHAnsi"/>
        </w:rPr>
      </w:pPr>
      <w:r w:rsidRPr="007253AD">
        <w:rPr>
          <w:rFonts w:asciiTheme="minorHAnsi" w:hAnsiTheme="minorHAnsi"/>
        </w:rPr>
        <w:t>Dla każdego laptopa względem każdej odpowied</w:t>
      </w:r>
      <w:r>
        <w:rPr>
          <w:rFonts w:asciiTheme="minorHAnsi" w:hAnsiTheme="minorHAnsi"/>
        </w:rPr>
        <w:t xml:space="preserve">zi udzielonej przez użytkownika </w:t>
      </w:r>
    </w:p>
    <w:p w:rsidR="008F60DD" w:rsidRDefault="007078A8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pobierana jest encja </w:t>
      </w:r>
      <w:proofErr w:type="spellStart"/>
      <w:proofErr w:type="gramStart"/>
      <w:r w:rsidRPr="007078A8">
        <w:rPr>
          <w:rFonts w:ascii="Consolas" w:eastAsia="Calibri" w:hAnsi="Consolas" w:cs="Consolas"/>
          <w:b/>
          <w:sz w:val="19"/>
          <w:szCs w:val="19"/>
          <w:highlight w:val="white"/>
        </w:rPr>
        <w:t>Questions</w:t>
      </w:r>
      <w:proofErr w:type="spellEnd"/>
      <w:r w:rsidRPr="007078A8">
        <w:rPr>
          <w:rFonts w:ascii="Consolas" w:eastAsia="Calibri" w:hAnsi="Consolas" w:cs="Consolas"/>
          <w:b/>
          <w:sz w:val="19"/>
          <w:szCs w:val="19"/>
        </w:rPr>
        <w:t xml:space="preserve"> </w:t>
      </w:r>
      <w:r w:rsidRPr="007078A8">
        <w:rPr>
          <w:rFonts w:asciiTheme="minorHAnsi" w:hAnsiTheme="minorHAnsi"/>
        </w:rPr>
        <w:t>aby</w:t>
      </w:r>
      <w:proofErr w:type="gramEnd"/>
      <w:r w:rsidRPr="007078A8">
        <w:rPr>
          <w:rFonts w:asciiTheme="minorHAnsi" w:hAnsiTheme="minorHAnsi"/>
        </w:rPr>
        <w:t xml:space="preserve"> sprawdzić</w:t>
      </w:r>
      <w:r>
        <w:rPr>
          <w:rFonts w:asciiTheme="minorHAnsi" w:hAnsiTheme="minorHAnsi"/>
        </w:rPr>
        <w:t xml:space="preserve"> </w:t>
      </w:r>
      <w:r w:rsidR="007253AD">
        <w:rPr>
          <w:rFonts w:asciiTheme="minorHAnsi" w:hAnsiTheme="minorHAnsi"/>
        </w:rPr>
        <w:t>jakiego typu jest pytanie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proofErr w:type="spellEnd"/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answer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model.Answers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proofErr w:type="spellEnd"/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context.Laptops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proofErr w:type="spellEnd"/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question 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context.Questions</w:t>
      </w:r>
      <w:proofErr w:type="spellEnd"/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.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answer.Key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F60DD" w:rsidRPr="008F60DD" w:rsidRDefault="008F60DD" w:rsidP="007253AD">
      <w:pPr>
        <w:rPr>
          <w:rFonts w:asciiTheme="minorHAnsi" w:hAnsiTheme="minorHAnsi"/>
          <w:lang w:val="en-US"/>
        </w:rPr>
      </w:pPr>
    </w:p>
    <w:p w:rsidR="008F60DD" w:rsidRDefault="007253AD" w:rsidP="007253AD">
      <w:pPr>
        <w:rPr>
          <w:rFonts w:asciiTheme="minorHAnsi" w:hAnsiTheme="minorHAnsi"/>
        </w:rPr>
      </w:pPr>
      <w:r w:rsidRPr="008F60DD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</w:rPr>
        <w:t xml:space="preserve">Jeśli pytanie jest typu logiki boolowskiej sprawdzamy czy odpowiedź użytkownika zgadza się z encją </w:t>
      </w:r>
      <w:proofErr w:type="spellStart"/>
      <w:r w:rsidRPr="00E74D82">
        <w:rPr>
          <w:rFonts w:ascii="Consolas" w:hAnsi="Consolas" w:cs="Consolas"/>
          <w:b/>
          <w:sz w:val="19"/>
          <w:szCs w:val="19"/>
        </w:rPr>
        <w:t>LaptopBoolValues</w:t>
      </w:r>
      <w:proofErr w:type="spellEnd"/>
      <w:r w:rsidR="00E74D82">
        <w:rPr>
          <w:rFonts w:asciiTheme="minorHAnsi" w:hAnsiTheme="minorHAnsi"/>
        </w:rPr>
        <w:t xml:space="preserve"> dla danego </w:t>
      </w:r>
      <w:r w:rsidR="00EB3ECF">
        <w:rPr>
          <w:rFonts w:asciiTheme="minorHAnsi" w:hAnsiTheme="minorHAnsi"/>
        </w:rPr>
        <w:t>laptopa, jeśli</w:t>
      </w:r>
      <w:r w:rsidR="007078A8">
        <w:rPr>
          <w:rFonts w:asciiTheme="minorHAnsi" w:hAnsiTheme="minorHAnsi"/>
        </w:rPr>
        <w:t xml:space="preserve"> nie to</w:t>
      </w:r>
      <w:r w:rsidR="00E74D82">
        <w:rPr>
          <w:rFonts w:asciiTheme="minorHAnsi" w:hAnsiTheme="minorHAnsi"/>
        </w:rPr>
        <w:t xml:space="preserve"> usuwamy go z kolekcji rozpatrywanych laptopów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question.GetTyp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() == </w:t>
      </w:r>
      <w:proofErr w:type="spell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typeof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BoolQuestion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proofErr w:type="spellEnd"/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context.LaptopBoolValues</w:t>
      </w:r>
      <w:proofErr w:type="spellEnd"/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bookmarkStart w:id="0" w:name="_GoBack"/>
      <w:bookmarkEnd w:id="0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.Where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BoolQuestion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answer.Key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Laptop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.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</w:t>
      </w:r>
      <w:proofErr w:type="spellStart"/>
      <w:proofErr w:type="gram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ToInt32(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) !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answer.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sWithSummary.ContainsKey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laptop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sWithSummary.Remov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);</w:t>
      </w: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>}</w:t>
      </w: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8F60DD" w:rsidRDefault="008F60DD" w:rsidP="007253AD">
      <w:pPr>
        <w:rPr>
          <w:rFonts w:asciiTheme="minorHAnsi" w:hAnsiTheme="minorHAnsi"/>
        </w:rPr>
      </w:pPr>
    </w:p>
    <w:p w:rsidR="007253AD" w:rsidRPr="007253AD" w:rsidRDefault="00E74D82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 Jeśli pytanie jest typu logiki rozmytej pobieramy odpowiednią encję </w:t>
      </w:r>
      <w:proofErr w:type="spellStart"/>
      <w:r w:rsidRPr="00E74D82">
        <w:rPr>
          <w:rFonts w:ascii="Consolas" w:eastAsia="Calibri" w:hAnsi="Consolas" w:cs="Consolas"/>
          <w:b/>
          <w:color w:val="000000"/>
          <w:sz w:val="19"/>
          <w:szCs w:val="19"/>
          <w:highlight w:val="white"/>
        </w:rPr>
        <w:t>LaptopFuzzyValues</w:t>
      </w:r>
      <w:proofErr w:type="spellEnd"/>
      <w:r w:rsidRPr="00E74D82">
        <w:rPr>
          <w:rFonts w:ascii="Consolas" w:eastAsia="Calibri" w:hAnsi="Consolas" w:cs="Consolas"/>
          <w:b/>
          <w:color w:val="000000"/>
          <w:sz w:val="19"/>
          <w:szCs w:val="19"/>
        </w:rPr>
        <w:t xml:space="preserve"> </w:t>
      </w:r>
      <w:r w:rsidRPr="00E74D82">
        <w:rPr>
          <w:rFonts w:asciiTheme="minorHAnsi" w:hAnsiTheme="minorHAnsi"/>
        </w:rPr>
        <w:t>mnożymy jego wartość przez wagę odpowiedzi użytkownika i dodajemy wynik do całkowitej punktacji laptopa.</w:t>
      </w:r>
      <w:r>
        <w:rPr>
          <w:rFonts w:asciiTheme="minorHAnsi" w:hAnsiTheme="minorHAnsi"/>
        </w:rPr>
        <w:t xml:space="preserve"> </w:t>
      </w:r>
    </w:p>
    <w:p w:rsidR="007253AD" w:rsidRPr="008F60DD" w:rsidRDefault="007253A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</w:rPr>
        <w:t xml:space="preserve">     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A01122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proofErr w:type="spellEnd"/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context.LaptopFuzzyValues</w:t>
      </w:r>
      <w:proofErr w:type="spellEnd"/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FuzzyQuestion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answer.Key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Laptop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.Id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</w:t>
      </w:r>
      <w:proofErr w:type="spellStart"/>
      <w:proofErr w:type="gram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gramStart"/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sWithSummary.ContainsKey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laptop))</w:t>
      </w:r>
    </w:p>
    <w:p w:rsid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proofErr w:type="gram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sWithSu</w:t>
      </w: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mmary</w:t>
      </w:r>
      <w:proofErr w:type="spellEnd"/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laptop] += </w:t>
      </w:r>
      <w:proofErr w:type="spellStart"/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answer.Value</w:t>
      </w:r>
      <w:proofErr w:type="spellEnd"/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*       </w:t>
      </w:r>
      <w:proofErr w:type="spellStart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</w:t>
      </w:r>
      <w:proofErr w:type="spellEnd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>}</w:t>
      </w: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297B6A" w:rsidRPr="002D1F83" w:rsidRDefault="007253A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}</w:t>
      </w:r>
    </w:p>
    <w:p w:rsidR="008F60DD" w:rsidRPr="002D1F83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</w:p>
    <w:p w:rsidR="008F60DD" w:rsidRDefault="008F60DD" w:rsidP="008F60DD">
      <w:pPr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Następnie zwracamy posortowaną</w:t>
      </w:r>
      <w:r w:rsidR="00A01122">
        <w:rPr>
          <w:rFonts w:asciiTheme="minorHAnsi" w:hAnsiTheme="minorHAnsi"/>
        </w:rPr>
        <w:t xml:space="preserve"> kolekcję laptopów</w:t>
      </w:r>
      <w:r>
        <w:rPr>
          <w:rFonts w:asciiTheme="minorHAnsi" w:hAnsiTheme="minorHAnsi"/>
        </w:rPr>
        <w:t xml:space="preserve"> wg punktacji.</w:t>
      </w:r>
    </w:p>
    <w:p w:rsidR="008F60DD" w:rsidRPr="008F60DD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E74D82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74D82">
        <w:rPr>
          <w:rFonts w:ascii="Consolas" w:eastAsia="Calibri" w:hAnsi="Consolas" w:cs="Consolas"/>
          <w:color w:val="FF0000"/>
          <w:sz w:val="19"/>
          <w:szCs w:val="19"/>
          <w:highlight w:val="white"/>
          <w:lang w:val="en-US"/>
        </w:rPr>
        <w:t>View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sWithSummary.OrderByDescending</w:t>
      </w:r>
      <w:proofErr w:type="spellEnd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(x =&gt; </w:t>
      </w:r>
      <w:proofErr w:type="spellStart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Value</w:t>
      </w:r>
      <w:proofErr w:type="spellEnd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.Select(x =&gt; </w:t>
      </w:r>
      <w:proofErr w:type="spellStart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x.Key</w:t>
      </w:r>
      <w:proofErr w:type="spellEnd"/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Pr="00943F6E" w:rsidRDefault="00B16A03" w:rsidP="00943F6E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  <w:r w:rsidRPr="00943F6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Relacje systemowe</w:t>
      </w:r>
      <w:r w:rsidR="00943F6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943F6E" w:rsidRDefault="00943F6E" w:rsidP="00943F6E">
      <w:pPr>
        <w:pStyle w:val="Akapitzlist"/>
        <w:autoSpaceDE w:val="0"/>
        <w:autoSpaceDN w:val="0"/>
        <w:adjustRightInd w:val="0"/>
        <w:ind w:left="708"/>
        <w:rPr>
          <w:rFonts w:asciiTheme="minorHAnsi" w:hAnsiTheme="minorHAnsi"/>
          <w:lang w:val="en-US"/>
        </w:rPr>
      </w:pPr>
    </w:p>
    <w:p w:rsidR="00943F6E" w:rsidRPr="00943F6E" w:rsidRDefault="00943F6E" w:rsidP="00943F6E">
      <w:pPr>
        <w:pStyle w:val="Akapitzlist"/>
        <w:autoSpaceDE w:val="0"/>
        <w:autoSpaceDN w:val="0"/>
        <w:adjustRightInd w:val="0"/>
        <w:ind w:left="708" w:firstLine="708"/>
        <w:rPr>
          <w:rFonts w:asciiTheme="minorHAnsi" w:hAnsiTheme="minorHAnsi"/>
        </w:rPr>
      </w:pPr>
      <w:r w:rsidRPr="00943F6E">
        <w:rPr>
          <w:rFonts w:asciiTheme="minorHAnsi" w:hAnsiTheme="minorHAnsi"/>
        </w:rPr>
        <w:t>Sch</w:t>
      </w:r>
      <w:r>
        <w:rPr>
          <w:rFonts w:asciiTheme="minorHAnsi" w:hAnsiTheme="minorHAnsi"/>
        </w:rPr>
        <w:t>e</w:t>
      </w:r>
      <w:r w:rsidRPr="00943F6E">
        <w:rPr>
          <w:rFonts w:asciiTheme="minorHAnsi" w:hAnsiTheme="minorHAnsi"/>
        </w:rPr>
        <w:t>mat blokowy przedstawia iteracyjne zbieranie danych</w:t>
      </w:r>
      <w:r>
        <w:rPr>
          <w:rFonts w:asciiTheme="minorHAnsi" w:hAnsiTheme="minorHAnsi"/>
        </w:rPr>
        <w:t xml:space="preserve"> do modelowania </w:t>
      </w:r>
      <w:r w:rsidR="00803AB6">
        <w:rPr>
          <w:rFonts w:asciiTheme="minorHAnsi" w:hAnsiTheme="minorHAnsi"/>
        </w:rPr>
        <w:t>ekspertyzy, które</w:t>
      </w:r>
      <w:r>
        <w:rPr>
          <w:rFonts w:asciiTheme="minorHAnsi" w:hAnsiTheme="minorHAnsi"/>
        </w:rPr>
        <w:t xml:space="preserve"> odbywa się zgodnie z zadawanymi pytaniami.</w:t>
      </w:r>
      <w:r w:rsidRPr="00943F6E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Wszystkie kroki pobierania danych są przedstawione w GUI. Po zebraniu danych od użytkownika wykonuje się ekspertyzę na podstawie bazy reguł. Analizując dane zawarte w bazie wiedzy system przygotowuje wynik w postaci kolekcji laptopów wg obliczonej punktacji, co także przedstawia jeden z widoków GUI.</w:t>
      </w:r>
    </w:p>
    <w:sectPr w:rsidR="00943F6E" w:rsidRPr="00943F6E" w:rsidSect="00130759">
      <w:footerReference w:type="default" r:id="rId27"/>
      <w:footerReference w:type="first" r:id="rId28"/>
      <w:pgSz w:w="11906" w:h="16838"/>
      <w:pgMar w:top="1417" w:right="1417" w:bottom="1417" w:left="1417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7491" w:rsidRDefault="00BA7491" w:rsidP="004F07AA">
      <w:r>
        <w:separator/>
      </w:r>
    </w:p>
  </w:endnote>
  <w:endnote w:type="continuationSeparator" w:id="0">
    <w:p w:rsidR="00BA7491" w:rsidRDefault="00BA7491" w:rsidP="004F0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9010983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30759" w:rsidRDefault="00130759">
        <w:pPr>
          <w:pStyle w:val="Stopka"/>
          <w:pBdr>
            <w:top w:val="single" w:sz="4" w:space="1" w:color="D9D9D9" w:themeColor="background1" w:themeShade="D9"/>
          </w:pBdr>
          <w:jc w:val="right"/>
        </w:pPr>
        <w:r>
          <w:t xml:space="preserve">2 | </w:t>
        </w:r>
        <w:r>
          <w:rPr>
            <w:color w:val="7F7F7F" w:themeColor="background1" w:themeShade="7F"/>
            <w:spacing w:val="60"/>
          </w:rPr>
          <w:t>Strona</w:t>
        </w:r>
      </w:p>
    </w:sdtContent>
  </w:sdt>
  <w:p w:rsidR="00C44E88" w:rsidRDefault="00C44E88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24790015"/>
      <w:docPartObj>
        <w:docPartGallery w:val="Page Numbers (Bottom of Page)"/>
        <w:docPartUnique/>
      </w:docPartObj>
    </w:sdtPr>
    <w:sdtEndPr/>
    <w:sdtContent>
      <w:p w:rsidR="00B16A03" w:rsidRDefault="00B16A03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0</w:t>
        </w:r>
        <w:r>
          <w:fldChar w:fldCharType="end"/>
        </w:r>
      </w:p>
    </w:sdtContent>
  </w:sdt>
  <w:p w:rsidR="00C44E88" w:rsidRPr="006E692F" w:rsidRDefault="00C44E88" w:rsidP="006E692F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0841711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30759" w:rsidRDefault="00130759">
        <w:pPr>
          <w:pStyle w:val="Stopka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3ECF">
          <w:rPr>
            <w:noProof/>
          </w:rPr>
          <w:t>10</w:t>
        </w:r>
        <w: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Strona</w:t>
        </w:r>
      </w:p>
    </w:sdtContent>
  </w:sdt>
  <w:p w:rsidR="00B16A03" w:rsidRDefault="00B16A03">
    <w:pPr>
      <w:pStyle w:val="Stopk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564608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30759" w:rsidRDefault="00130759">
        <w:pPr>
          <w:pStyle w:val="Stopka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0</w:t>
        </w:r>
        <w: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Strona</w:t>
        </w:r>
      </w:p>
    </w:sdtContent>
  </w:sdt>
  <w:p w:rsidR="00C44E88" w:rsidRPr="006E692F" w:rsidRDefault="00C44E88" w:rsidP="006E692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7491" w:rsidRDefault="00BA7491" w:rsidP="004F07AA">
      <w:r>
        <w:separator/>
      </w:r>
    </w:p>
  </w:footnote>
  <w:footnote w:type="continuationSeparator" w:id="0">
    <w:p w:rsidR="00BA7491" w:rsidRDefault="00BA7491" w:rsidP="004F0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6E692F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8FA7EEF" wp14:editId="3CE49A8C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4AAD7D" id="Line 1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F+xY00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F43B63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ED29BC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BkyoHI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D351C"/>
    <w:multiLevelType w:val="hybridMultilevel"/>
    <w:tmpl w:val="0AC8EBF8"/>
    <w:lvl w:ilvl="0" w:tplc="F272C550">
      <w:start w:val="1"/>
      <w:numFmt w:val="decimal"/>
      <w:lvlText w:val="%1)"/>
      <w:lvlJc w:val="left"/>
      <w:pPr>
        <w:ind w:left="1065" w:hanging="360"/>
      </w:pPr>
      <w:rPr>
        <w:rFonts w:ascii="Calibri" w:hAnsi="Calibri" w:hint="default"/>
        <w:b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75578B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AA46332"/>
    <w:multiLevelType w:val="hybridMultilevel"/>
    <w:tmpl w:val="3C529DE6"/>
    <w:lvl w:ilvl="0" w:tplc="27FA19FC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13212"/>
    <w:multiLevelType w:val="hybridMultilevel"/>
    <w:tmpl w:val="2F2E6ACC"/>
    <w:lvl w:ilvl="0" w:tplc="5F1AE816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14415D4"/>
    <w:multiLevelType w:val="hybridMultilevel"/>
    <w:tmpl w:val="FA26404C"/>
    <w:lvl w:ilvl="0" w:tplc="0415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57B4224"/>
    <w:multiLevelType w:val="hybridMultilevel"/>
    <w:tmpl w:val="8A02D4A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7A660C"/>
    <w:multiLevelType w:val="hybridMultilevel"/>
    <w:tmpl w:val="0F50D162"/>
    <w:lvl w:ilvl="0" w:tplc="B1A22072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E635E4"/>
    <w:multiLevelType w:val="hybridMultilevel"/>
    <w:tmpl w:val="372E728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5667357"/>
    <w:multiLevelType w:val="hybridMultilevel"/>
    <w:tmpl w:val="E1C84C04"/>
    <w:lvl w:ilvl="0" w:tplc="82C8DA10">
      <w:start w:val="1"/>
      <w:numFmt w:val="decimal"/>
      <w:lvlText w:val="%1."/>
      <w:lvlJc w:val="left"/>
      <w:pPr>
        <w:ind w:left="420" w:hanging="360"/>
      </w:pPr>
      <w:rPr>
        <w:rFonts w:hint="default"/>
        <w:color w:val="000000"/>
        <w:sz w:val="24"/>
        <w:szCs w:val="24"/>
      </w:rPr>
    </w:lvl>
    <w:lvl w:ilvl="1" w:tplc="04150019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>
    <w:nsid w:val="36BE5FB0"/>
    <w:multiLevelType w:val="hybridMultilevel"/>
    <w:tmpl w:val="A7FAB9E6"/>
    <w:lvl w:ilvl="0" w:tplc="0588AFE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2A4FB2"/>
    <w:multiLevelType w:val="hybridMultilevel"/>
    <w:tmpl w:val="C5B091A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03615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>
    <w:nsid w:val="3A3F454D"/>
    <w:multiLevelType w:val="hybridMultilevel"/>
    <w:tmpl w:val="5F0A8770"/>
    <w:lvl w:ilvl="0" w:tplc="F3FCCB28">
      <w:start w:val="1"/>
      <w:numFmt w:val="decimal"/>
      <w:lvlText w:val="%1."/>
      <w:lvlJc w:val="left"/>
      <w:pPr>
        <w:ind w:left="360" w:hanging="360"/>
      </w:pPr>
      <w:rPr>
        <w:rFonts w:asciiTheme="minorHAnsi" w:eastAsia="Times New Roman" w:hAnsiTheme="minorHAnsi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B0749F8"/>
    <w:multiLevelType w:val="hybridMultilevel"/>
    <w:tmpl w:val="CAC47400"/>
    <w:lvl w:ilvl="0" w:tplc="69347292">
      <w:start w:val="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BF2778A"/>
    <w:multiLevelType w:val="hybridMultilevel"/>
    <w:tmpl w:val="DD5A4BEC"/>
    <w:lvl w:ilvl="0" w:tplc="F056B87C">
      <w:start w:val="1"/>
      <w:numFmt w:val="decimal"/>
      <w:lvlText w:val="%1."/>
      <w:lvlJc w:val="left"/>
      <w:pPr>
        <w:ind w:left="420" w:hanging="360"/>
      </w:pPr>
      <w:rPr>
        <w:rFonts w:ascii="Times New Roman" w:hAnsi="Times New Roman" w:hint="default"/>
        <w:color w:val="000000"/>
        <w:sz w:val="21"/>
      </w:rPr>
    </w:lvl>
    <w:lvl w:ilvl="1" w:tplc="04150019" w:tentative="1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3F555991"/>
    <w:multiLevelType w:val="hybridMultilevel"/>
    <w:tmpl w:val="D17AC8C0"/>
    <w:lvl w:ilvl="0" w:tplc="0415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6">
    <w:nsid w:val="49F2023C"/>
    <w:multiLevelType w:val="hybridMultilevel"/>
    <w:tmpl w:val="823CC59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FC1844"/>
    <w:multiLevelType w:val="hybridMultilevel"/>
    <w:tmpl w:val="2CD8D50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8C766A"/>
    <w:multiLevelType w:val="hybridMultilevel"/>
    <w:tmpl w:val="9420326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C57D49"/>
    <w:multiLevelType w:val="hybridMultilevel"/>
    <w:tmpl w:val="561E48FE"/>
    <w:lvl w:ilvl="0" w:tplc="D20EF862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22A5683"/>
    <w:multiLevelType w:val="hybridMultilevel"/>
    <w:tmpl w:val="A0602188"/>
    <w:lvl w:ilvl="0" w:tplc="6762A5D6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18504E"/>
    <w:multiLevelType w:val="hybridMultilevel"/>
    <w:tmpl w:val="F5D0ED7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2">
    <w:nsid w:val="59C07079"/>
    <w:multiLevelType w:val="hybridMultilevel"/>
    <w:tmpl w:val="F15853C2"/>
    <w:lvl w:ilvl="0" w:tplc="454493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ABC17FE"/>
    <w:multiLevelType w:val="hybridMultilevel"/>
    <w:tmpl w:val="23D8926A"/>
    <w:lvl w:ilvl="0" w:tplc="25BAAD5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78EB126D"/>
    <w:multiLevelType w:val="hybridMultilevel"/>
    <w:tmpl w:val="7EF26FD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5D1963"/>
    <w:multiLevelType w:val="hybridMultilevel"/>
    <w:tmpl w:val="D2D02956"/>
    <w:lvl w:ilvl="0" w:tplc="5FA81AC2">
      <w:start w:val="8"/>
      <w:numFmt w:val="decimal"/>
      <w:lvlText w:val="%1."/>
      <w:lvlJc w:val="left"/>
      <w:pPr>
        <w:tabs>
          <w:tab w:val="num" w:pos="373"/>
        </w:tabs>
        <w:ind w:left="37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93"/>
        </w:tabs>
        <w:ind w:left="1093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13"/>
        </w:tabs>
        <w:ind w:left="1813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33"/>
        </w:tabs>
        <w:ind w:left="2533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53"/>
        </w:tabs>
        <w:ind w:left="3253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73"/>
        </w:tabs>
        <w:ind w:left="3973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93"/>
        </w:tabs>
        <w:ind w:left="4693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13"/>
        </w:tabs>
        <w:ind w:left="5413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33"/>
        </w:tabs>
        <w:ind w:left="6133" w:hanging="180"/>
      </w:pPr>
    </w:lvl>
  </w:abstractNum>
  <w:num w:numId="1">
    <w:abstractNumId w:val="25"/>
  </w:num>
  <w:num w:numId="2">
    <w:abstractNumId w:val="11"/>
  </w:num>
  <w:num w:numId="3">
    <w:abstractNumId w:val="0"/>
  </w:num>
  <w:num w:numId="4">
    <w:abstractNumId w:val="1"/>
  </w:num>
  <w:num w:numId="5">
    <w:abstractNumId w:val="13"/>
  </w:num>
  <w:num w:numId="6">
    <w:abstractNumId w:val="5"/>
  </w:num>
  <w:num w:numId="7">
    <w:abstractNumId w:val="9"/>
  </w:num>
  <w:num w:numId="8">
    <w:abstractNumId w:val="20"/>
  </w:num>
  <w:num w:numId="9">
    <w:abstractNumId w:val="12"/>
  </w:num>
  <w:num w:numId="10">
    <w:abstractNumId w:val="18"/>
  </w:num>
  <w:num w:numId="11">
    <w:abstractNumId w:val="10"/>
  </w:num>
  <w:num w:numId="12">
    <w:abstractNumId w:val="24"/>
  </w:num>
  <w:num w:numId="13">
    <w:abstractNumId w:val="22"/>
  </w:num>
  <w:num w:numId="14">
    <w:abstractNumId w:val="17"/>
  </w:num>
  <w:num w:numId="15">
    <w:abstractNumId w:val="7"/>
  </w:num>
  <w:num w:numId="16">
    <w:abstractNumId w:val="6"/>
  </w:num>
  <w:num w:numId="17">
    <w:abstractNumId w:val="21"/>
  </w:num>
  <w:num w:numId="18">
    <w:abstractNumId w:val="16"/>
  </w:num>
  <w:num w:numId="19">
    <w:abstractNumId w:val="3"/>
  </w:num>
  <w:num w:numId="20">
    <w:abstractNumId w:val="14"/>
  </w:num>
  <w:num w:numId="21">
    <w:abstractNumId w:val="8"/>
  </w:num>
  <w:num w:numId="22">
    <w:abstractNumId w:val="2"/>
  </w:num>
  <w:num w:numId="23">
    <w:abstractNumId w:val="19"/>
  </w:num>
  <w:num w:numId="24">
    <w:abstractNumId w:val="23"/>
  </w:num>
  <w:num w:numId="25">
    <w:abstractNumId w:val="15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233"/>
    <w:rsid w:val="00037324"/>
    <w:rsid w:val="00043B9B"/>
    <w:rsid w:val="00053FEA"/>
    <w:rsid w:val="00056365"/>
    <w:rsid w:val="00060E29"/>
    <w:rsid w:val="00063B1C"/>
    <w:rsid w:val="00093F83"/>
    <w:rsid w:val="00094CA4"/>
    <w:rsid w:val="00097FB5"/>
    <w:rsid w:val="000A57CF"/>
    <w:rsid w:val="000B1495"/>
    <w:rsid w:val="000C4C8E"/>
    <w:rsid w:val="000D23E0"/>
    <w:rsid w:val="000D6EDF"/>
    <w:rsid w:val="00120B6F"/>
    <w:rsid w:val="00125697"/>
    <w:rsid w:val="00130759"/>
    <w:rsid w:val="00132A00"/>
    <w:rsid w:val="0017345B"/>
    <w:rsid w:val="00181654"/>
    <w:rsid w:val="001833DC"/>
    <w:rsid w:val="00190CB6"/>
    <w:rsid w:val="00191AEF"/>
    <w:rsid w:val="001976D8"/>
    <w:rsid w:val="001A332A"/>
    <w:rsid w:val="001A5D57"/>
    <w:rsid w:val="001D1614"/>
    <w:rsid w:val="001D6324"/>
    <w:rsid w:val="001E2ACA"/>
    <w:rsid w:val="001E6240"/>
    <w:rsid w:val="001F60A0"/>
    <w:rsid w:val="001F7755"/>
    <w:rsid w:val="002028A6"/>
    <w:rsid w:val="00236F9B"/>
    <w:rsid w:val="0024334F"/>
    <w:rsid w:val="00261023"/>
    <w:rsid w:val="002629EC"/>
    <w:rsid w:val="002647C5"/>
    <w:rsid w:val="00273742"/>
    <w:rsid w:val="002750FD"/>
    <w:rsid w:val="002910D4"/>
    <w:rsid w:val="00296FEF"/>
    <w:rsid w:val="00297B6A"/>
    <w:rsid w:val="002A0F85"/>
    <w:rsid w:val="002A1233"/>
    <w:rsid w:val="002A2AC3"/>
    <w:rsid w:val="002B768C"/>
    <w:rsid w:val="002D1F83"/>
    <w:rsid w:val="002D4AF0"/>
    <w:rsid w:val="002D5327"/>
    <w:rsid w:val="003011A4"/>
    <w:rsid w:val="0032672B"/>
    <w:rsid w:val="00346F61"/>
    <w:rsid w:val="00347B7E"/>
    <w:rsid w:val="00367DAF"/>
    <w:rsid w:val="003816D5"/>
    <w:rsid w:val="00384EFA"/>
    <w:rsid w:val="00397837"/>
    <w:rsid w:val="003A091D"/>
    <w:rsid w:val="003B114A"/>
    <w:rsid w:val="003C2E9B"/>
    <w:rsid w:val="003D7012"/>
    <w:rsid w:val="003D747D"/>
    <w:rsid w:val="003F3911"/>
    <w:rsid w:val="0041500B"/>
    <w:rsid w:val="004172B8"/>
    <w:rsid w:val="004406A4"/>
    <w:rsid w:val="00444898"/>
    <w:rsid w:val="0044571E"/>
    <w:rsid w:val="00451946"/>
    <w:rsid w:val="004628FD"/>
    <w:rsid w:val="00466D7E"/>
    <w:rsid w:val="0046767A"/>
    <w:rsid w:val="00477751"/>
    <w:rsid w:val="004B78C0"/>
    <w:rsid w:val="004C1A74"/>
    <w:rsid w:val="004D75A5"/>
    <w:rsid w:val="004E4FEE"/>
    <w:rsid w:val="004E5415"/>
    <w:rsid w:val="004F07AA"/>
    <w:rsid w:val="004F7596"/>
    <w:rsid w:val="00503CB7"/>
    <w:rsid w:val="00507C54"/>
    <w:rsid w:val="0051237B"/>
    <w:rsid w:val="00530D54"/>
    <w:rsid w:val="00533B52"/>
    <w:rsid w:val="0053710C"/>
    <w:rsid w:val="00552B23"/>
    <w:rsid w:val="00566DFA"/>
    <w:rsid w:val="00595564"/>
    <w:rsid w:val="005D1D22"/>
    <w:rsid w:val="005D539A"/>
    <w:rsid w:val="005F2FB6"/>
    <w:rsid w:val="00613633"/>
    <w:rsid w:val="00613FB4"/>
    <w:rsid w:val="00626E6D"/>
    <w:rsid w:val="006433E2"/>
    <w:rsid w:val="00670EF5"/>
    <w:rsid w:val="00681C9E"/>
    <w:rsid w:val="00686B52"/>
    <w:rsid w:val="00693CC4"/>
    <w:rsid w:val="00695DFE"/>
    <w:rsid w:val="006A6176"/>
    <w:rsid w:val="006B5C34"/>
    <w:rsid w:val="006D4689"/>
    <w:rsid w:val="006E692F"/>
    <w:rsid w:val="007078A8"/>
    <w:rsid w:val="007253AD"/>
    <w:rsid w:val="00733219"/>
    <w:rsid w:val="00742961"/>
    <w:rsid w:val="00782381"/>
    <w:rsid w:val="0078424D"/>
    <w:rsid w:val="00785704"/>
    <w:rsid w:val="00792920"/>
    <w:rsid w:val="00797E1E"/>
    <w:rsid w:val="007B215D"/>
    <w:rsid w:val="007D2AE0"/>
    <w:rsid w:val="007D5540"/>
    <w:rsid w:val="007D6201"/>
    <w:rsid w:val="008039BD"/>
    <w:rsid w:val="00803AB6"/>
    <w:rsid w:val="00804135"/>
    <w:rsid w:val="00816A2C"/>
    <w:rsid w:val="00847230"/>
    <w:rsid w:val="00852B69"/>
    <w:rsid w:val="00853F45"/>
    <w:rsid w:val="0086328F"/>
    <w:rsid w:val="00874298"/>
    <w:rsid w:val="0088310C"/>
    <w:rsid w:val="00884B19"/>
    <w:rsid w:val="008C418A"/>
    <w:rsid w:val="008E27A9"/>
    <w:rsid w:val="008E3808"/>
    <w:rsid w:val="008F60DD"/>
    <w:rsid w:val="009110FC"/>
    <w:rsid w:val="0091412B"/>
    <w:rsid w:val="00922965"/>
    <w:rsid w:val="0093292B"/>
    <w:rsid w:val="00943F6E"/>
    <w:rsid w:val="00961CE2"/>
    <w:rsid w:val="00997CDA"/>
    <w:rsid w:val="009E25A0"/>
    <w:rsid w:val="009F2E72"/>
    <w:rsid w:val="00A01122"/>
    <w:rsid w:val="00A02E4D"/>
    <w:rsid w:val="00A0492C"/>
    <w:rsid w:val="00A059DE"/>
    <w:rsid w:val="00A13E4C"/>
    <w:rsid w:val="00A33C94"/>
    <w:rsid w:val="00A34DCD"/>
    <w:rsid w:val="00A407DD"/>
    <w:rsid w:val="00A43145"/>
    <w:rsid w:val="00A4787B"/>
    <w:rsid w:val="00A56EA3"/>
    <w:rsid w:val="00A6012B"/>
    <w:rsid w:val="00A847A5"/>
    <w:rsid w:val="00A95E5A"/>
    <w:rsid w:val="00AA03B1"/>
    <w:rsid w:val="00AA364C"/>
    <w:rsid w:val="00AA6F59"/>
    <w:rsid w:val="00AA711F"/>
    <w:rsid w:val="00AA713B"/>
    <w:rsid w:val="00AC41FD"/>
    <w:rsid w:val="00AC63F4"/>
    <w:rsid w:val="00AD72F2"/>
    <w:rsid w:val="00AE7D15"/>
    <w:rsid w:val="00AF49EE"/>
    <w:rsid w:val="00B00BF5"/>
    <w:rsid w:val="00B10DD2"/>
    <w:rsid w:val="00B16A03"/>
    <w:rsid w:val="00B27256"/>
    <w:rsid w:val="00B324CE"/>
    <w:rsid w:val="00B40BF1"/>
    <w:rsid w:val="00B42790"/>
    <w:rsid w:val="00B427D0"/>
    <w:rsid w:val="00B433F2"/>
    <w:rsid w:val="00B613E3"/>
    <w:rsid w:val="00B61C3B"/>
    <w:rsid w:val="00B6407E"/>
    <w:rsid w:val="00B6423E"/>
    <w:rsid w:val="00B9117C"/>
    <w:rsid w:val="00BA6410"/>
    <w:rsid w:val="00BA7491"/>
    <w:rsid w:val="00BC4755"/>
    <w:rsid w:val="00BC5526"/>
    <w:rsid w:val="00BC7E91"/>
    <w:rsid w:val="00BD160A"/>
    <w:rsid w:val="00BF6734"/>
    <w:rsid w:val="00C10CBA"/>
    <w:rsid w:val="00C12B4B"/>
    <w:rsid w:val="00C2313C"/>
    <w:rsid w:val="00C24496"/>
    <w:rsid w:val="00C3528D"/>
    <w:rsid w:val="00C35CCA"/>
    <w:rsid w:val="00C44E88"/>
    <w:rsid w:val="00C60980"/>
    <w:rsid w:val="00C665C9"/>
    <w:rsid w:val="00C773F3"/>
    <w:rsid w:val="00CA50CE"/>
    <w:rsid w:val="00CC52DD"/>
    <w:rsid w:val="00CF08D7"/>
    <w:rsid w:val="00CF39F0"/>
    <w:rsid w:val="00CF4A1D"/>
    <w:rsid w:val="00D35DA9"/>
    <w:rsid w:val="00D40028"/>
    <w:rsid w:val="00D80F8E"/>
    <w:rsid w:val="00D81828"/>
    <w:rsid w:val="00D945F8"/>
    <w:rsid w:val="00D96034"/>
    <w:rsid w:val="00DA6235"/>
    <w:rsid w:val="00DA7602"/>
    <w:rsid w:val="00DB4EBB"/>
    <w:rsid w:val="00DC6554"/>
    <w:rsid w:val="00E14743"/>
    <w:rsid w:val="00E34640"/>
    <w:rsid w:val="00E53090"/>
    <w:rsid w:val="00E74D82"/>
    <w:rsid w:val="00E75112"/>
    <w:rsid w:val="00E81CDF"/>
    <w:rsid w:val="00E8333A"/>
    <w:rsid w:val="00EB3ECF"/>
    <w:rsid w:val="00EC029B"/>
    <w:rsid w:val="00EC33AC"/>
    <w:rsid w:val="00EC36F1"/>
    <w:rsid w:val="00EC3BC9"/>
    <w:rsid w:val="00EE01FA"/>
    <w:rsid w:val="00EF0358"/>
    <w:rsid w:val="00EF220C"/>
    <w:rsid w:val="00EF225A"/>
    <w:rsid w:val="00EF658C"/>
    <w:rsid w:val="00F03A01"/>
    <w:rsid w:val="00F112BB"/>
    <w:rsid w:val="00F1623F"/>
    <w:rsid w:val="00F2196B"/>
    <w:rsid w:val="00F22DCD"/>
    <w:rsid w:val="00F24E61"/>
    <w:rsid w:val="00F25410"/>
    <w:rsid w:val="00F42B8D"/>
    <w:rsid w:val="00F43B63"/>
    <w:rsid w:val="00F53142"/>
    <w:rsid w:val="00F57B4B"/>
    <w:rsid w:val="00F64A61"/>
    <w:rsid w:val="00F67C71"/>
    <w:rsid w:val="00F72736"/>
    <w:rsid w:val="00F82E00"/>
    <w:rsid w:val="00F86A6E"/>
    <w:rsid w:val="00FA07BE"/>
    <w:rsid w:val="00FA5067"/>
    <w:rsid w:val="00FA55BB"/>
    <w:rsid w:val="00FB5915"/>
    <w:rsid w:val="00FC1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2C47B2-4D09-41C6-96B3-3A1C396A9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A1233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2A1233"/>
    <w:pPr>
      <w:keepNext/>
      <w:autoSpaceDE w:val="0"/>
      <w:autoSpaceDN w:val="0"/>
      <w:adjustRightInd w:val="0"/>
      <w:outlineLvl w:val="0"/>
    </w:pPr>
    <w:rPr>
      <w:rFonts w:ascii="Arial" w:hAnsi="Arial" w:cs="Arial"/>
      <w:b/>
      <w:bCs/>
      <w:sz w:val="28"/>
      <w:szCs w:val="2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7D620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D620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qFormat/>
    <w:rsid w:val="002A1233"/>
    <w:pPr>
      <w:keepNext/>
      <w:outlineLvl w:val="3"/>
    </w:pPr>
    <w:rPr>
      <w:sz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2A1233"/>
    <w:rPr>
      <w:rFonts w:ascii="Arial" w:eastAsia="Times New Roman" w:hAnsi="Arial" w:cs="Arial"/>
      <w:b/>
      <w:bCs/>
      <w:sz w:val="28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rsid w:val="002A1233"/>
    <w:rPr>
      <w:rFonts w:ascii="Times New Roman" w:eastAsia="Times New Roman" w:hAnsi="Times New Roman" w:cs="Times New Roman"/>
      <w:sz w:val="28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2A1233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2A123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Podtytu">
    <w:name w:val="Subtitle"/>
    <w:basedOn w:val="Normalny"/>
    <w:link w:val="PodtytuZnak"/>
    <w:qFormat/>
    <w:rsid w:val="002A1233"/>
    <w:pPr>
      <w:jc w:val="center"/>
    </w:pPr>
    <w:rPr>
      <w:b/>
      <w:bCs/>
      <w:sz w:val="40"/>
      <w:u w:val="single"/>
    </w:rPr>
  </w:style>
  <w:style w:type="character" w:customStyle="1" w:styleId="PodtytuZnak">
    <w:name w:val="Podtytuł Znak"/>
    <w:basedOn w:val="Domylnaczcionkaakapitu"/>
    <w:link w:val="Podtytu"/>
    <w:rsid w:val="002A1233"/>
    <w:rPr>
      <w:rFonts w:ascii="Times New Roman" w:eastAsia="Times New Roman" w:hAnsi="Times New Roman" w:cs="Times New Roman"/>
      <w:b/>
      <w:bCs/>
      <w:sz w:val="40"/>
      <w:szCs w:val="24"/>
      <w:u w:val="single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F07A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7AA"/>
    <w:rPr>
      <w:rFonts w:ascii="Times New Roman" w:eastAsia="Times New Roman" w:hAnsi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AA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AA"/>
    <w:rPr>
      <w:rFonts w:ascii="Tahoma" w:eastAsia="Times New Roman" w:hAnsi="Tahoma" w:cs="Tahoma"/>
      <w:sz w:val="16"/>
      <w:szCs w:val="16"/>
    </w:rPr>
  </w:style>
  <w:style w:type="paragraph" w:styleId="Tekstpodstawowywcity2">
    <w:name w:val="Body Text Indent 2"/>
    <w:basedOn w:val="Normalny"/>
    <w:link w:val="Tekstpodstawowywcity2Znak"/>
    <w:semiHidden/>
    <w:rsid w:val="00F1623F"/>
    <w:pPr>
      <w:spacing w:line="360" w:lineRule="auto"/>
      <w:ind w:firstLine="708"/>
      <w:jc w:val="both"/>
    </w:pPr>
    <w:rPr>
      <w:sz w:val="26"/>
      <w:szCs w:val="20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F1623F"/>
    <w:rPr>
      <w:rFonts w:ascii="Times New Roman" w:eastAsia="Times New Roman" w:hAnsi="Times New Roman"/>
      <w:sz w:val="26"/>
    </w:rPr>
  </w:style>
  <w:style w:type="paragraph" w:styleId="Tekstpodstawowy">
    <w:name w:val="Body Text"/>
    <w:basedOn w:val="Normalny"/>
    <w:link w:val="TekstpodstawowyZnak"/>
    <w:semiHidden/>
    <w:rsid w:val="00F1623F"/>
    <w:pPr>
      <w:spacing w:line="360" w:lineRule="auto"/>
      <w:jc w:val="both"/>
    </w:pPr>
    <w:rPr>
      <w:sz w:val="26"/>
      <w:szCs w:val="20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F1623F"/>
    <w:rPr>
      <w:rFonts w:ascii="Times New Roman" w:eastAsia="Times New Roman" w:hAnsi="Times New Roman"/>
      <w:sz w:val="26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7D620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7D6201"/>
    <w:rPr>
      <w:rFonts w:ascii="Cambria" w:eastAsia="Times New Roman" w:hAnsi="Cambria" w:cs="Times New Roman"/>
      <w:b/>
      <w:bCs/>
      <w:sz w:val="26"/>
      <w:szCs w:val="26"/>
    </w:rPr>
  </w:style>
  <w:style w:type="paragraph" w:styleId="Tekstpodstawowywcity">
    <w:name w:val="Body Text Indent"/>
    <w:basedOn w:val="Normalny"/>
    <w:link w:val="TekstpodstawowywcityZnak"/>
    <w:uiPriority w:val="99"/>
    <w:unhideWhenUsed/>
    <w:rsid w:val="007D6201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7D6201"/>
    <w:rPr>
      <w:rFonts w:ascii="Times New Roman" w:eastAsia="Times New Roman" w:hAnsi="Times New Roman"/>
      <w:sz w:val="24"/>
      <w:szCs w:val="24"/>
    </w:rPr>
  </w:style>
  <w:style w:type="character" w:styleId="Tekstzastpczy">
    <w:name w:val="Placeholder Text"/>
    <w:basedOn w:val="Domylnaczcionkaakapitu"/>
    <w:uiPriority w:val="99"/>
    <w:semiHidden/>
    <w:rsid w:val="003D7012"/>
    <w:rPr>
      <w:color w:val="808080"/>
    </w:rPr>
  </w:style>
  <w:style w:type="paragraph" w:styleId="Akapitzlist">
    <w:name w:val="List Paragraph"/>
    <w:basedOn w:val="Normalny"/>
    <w:uiPriority w:val="34"/>
    <w:qFormat/>
    <w:rsid w:val="003D7012"/>
    <w:pPr>
      <w:ind w:left="720"/>
      <w:contextualSpacing/>
    </w:pPr>
  </w:style>
  <w:style w:type="table" w:styleId="Tabela-Siatka">
    <w:name w:val="Table Grid"/>
    <w:basedOn w:val="Standardowy"/>
    <w:uiPriority w:val="59"/>
    <w:rsid w:val="007D2A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Domylnaczcionkaakapitu"/>
    <w:rsid w:val="00367DAF"/>
  </w:style>
  <w:style w:type="table" w:styleId="rednialista2akcent1">
    <w:name w:val="Medium List 2 Accent 1"/>
    <w:basedOn w:val="Standardowy"/>
    <w:uiPriority w:val="66"/>
    <w:rsid w:val="003B114A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5yl5">
    <w:name w:val="_5yl5"/>
    <w:basedOn w:val="Domylnaczcionkaakapitu"/>
    <w:rsid w:val="00961CE2"/>
  </w:style>
  <w:style w:type="character" w:styleId="Hipercze">
    <w:name w:val="Hyperlink"/>
    <w:basedOn w:val="Domylnaczcionkaakapitu"/>
    <w:uiPriority w:val="99"/>
    <w:semiHidden/>
    <w:unhideWhenUsed/>
    <w:rsid w:val="00E81CDF"/>
    <w:rPr>
      <w:color w:val="0000FF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3267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32672B"/>
    <w:rPr>
      <w:rFonts w:ascii="Courier New" w:eastAsia="Times New Roman" w:hAnsi="Courier New" w:cs="Courier New"/>
    </w:rPr>
  </w:style>
  <w:style w:type="character" w:customStyle="1" w:styleId="kwd">
    <w:name w:val="kwd"/>
    <w:basedOn w:val="Domylnaczcionkaakapitu"/>
    <w:rsid w:val="0032672B"/>
  </w:style>
  <w:style w:type="character" w:customStyle="1" w:styleId="pln">
    <w:name w:val="pln"/>
    <w:basedOn w:val="Domylnaczcionkaakapitu"/>
    <w:rsid w:val="0032672B"/>
  </w:style>
  <w:style w:type="character" w:customStyle="1" w:styleId="pun">
    <w:name w:val="pun"/>
    <w:basedOn w:val="Domylnaczcionkaakapitu"/>
    <w:rsid w:val="0032672B"/>
  </w:style>
  <w:style w:type="character" w:customStyle="1" w:styleId="apple-converted-space">
    <w:name w:val="apple-converted-space"/>
    <w:basedOn w:val="Domylnaczcionkaakapitu"/>
    <w:rsid w:val="00D80F8E"/>
  </w:style>
  <w:style w:type="character" w:styleId="Odwoaniedokomentarza">
    <w:name w:val="annotation reference"/>
    <w:basedOn w:val="Domylnaczcionkaakapitu"/>
    <w:uiPriority w:val="99"/>
    <w:semiHidden/>
    <w:unhideWhenUsed/>
    <w:rsid w:val="00AA364C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AA364C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AA364C"/>
    <w:rPr>
      <w:rFonts w:ascii="Times New Roman" w:eastAsia="Times New Roman" w:hAnsi="Times New Roman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AA364C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AA364C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0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1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0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1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3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8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7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2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9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5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7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2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633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6" w:color="CCCCCC"/>
            <w:bottom w:val="none" w:sz="0" w:space="0" w:color="auto"/>
            <w:right w:val="none" w:sz="0" w:space="0" w:color="auto"/>
          </w:divBdr>
          <w:divsChild>
            <w:div w:id="14098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9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055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729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96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57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583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85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47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871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607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517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30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5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3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1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4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0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9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54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0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7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3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0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7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Rysunek_programu_Microsoft_Visio1.vsdx"/><Relationship Id="rId18" Type="http://schemas.openxmlformats.org/officeDocument/2006/relationships/package" Target="embeddings/Rysunek_programu_Microsoft_Visio3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jp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package" Target="embeddings/Rysunek_programu_Microsoft_Visio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package" Target="embeddings/Rysunek_programu_Microsoft_Visio2.vsdx"/><Relationship Id="rId23" Type="http://schemas.openxmlformats.org/officeDocument/2006/relationships/image" Target="media/image8.png"/><Relationship Id="rId28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FE2072-A30E-42D1-B817-DE25BACE7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10</Pages>
  <Words>636</Words>
  <Characters>3819</Characters>
  <Application>Microsoft Office Word</Application>
  <DocSecurity>0</DocSecurity>
  <Lines>31</Lines>
  <Paragraphs>8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ga</dc:creator>
  <cp:lastModifiedBy>Radoslaw Szymański</cp:lastModifiedBy>
  <cp:revision>8</cp:revision>
  <dcterms:created xsi:type="dcterms:W3CDTF">2015-05-03T14:25:00Z</dcterms:created>
  <dcterms:modified xsi:type="dcterms:W3CDTF">2015-05-04T15:46:00Z</dcterms:modified>
</cp:coreProperties>
</file>